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p>
    <w:p w:rsidR="00492CB6" w:rsidRDefault="000A7EE3">
      <w:pPr>
        <w:pStyle w:val="ac"/>
        <w:spacing w:before="168"/>
        <w:rPr>
          <w:rFonts w:eastAsia="华文中宋"/>
          <w:sz w:val="32"/>
          <w:szCs w:val="32"/>
        </w:rPr>
      </w:pPr>
      <w:r w:rsidRPr="000A7EE3">
        <w:rPr>
          <w:rFonts w:eastAsia="华文中宋" w:hint="eastAsia"/>
          <w:sz w:val="32"/>
          <w:szCs w:val="32"/>
        </w:rPr>
        <w:t>基于区块链的物联网</w:t>
      </w:r>
      <w:r w:rsidR="009A633A">
        <w:rPr>
          <w:rFonts w:eastAsia="华文中宋" w:hint="eastAsia"/>
          <w:sz w:val="32"/>
          <w:szCs w:val="32"/>
        </w:rPr>
        <w:t>云</w:t>
      </w:r>
      <w:r w:rsidRPr="000A7EE3">
        <w:rPr>
          <w:rFonts w:eastAsia="华文中宋" w:hint="eastAsia"/>
          <w:sz w:val="32"/>
          <w:szCs w:val="32"/>
        </w:rPr>
        <w:t>服务质量可信认证模型</w:t>
      </w:r>
    </w:p>
    <w:p w:rsidR="00492CB6" w:rsidRDefault="000A7EE3">
      <w:pPr>
        <w:widowControl/>
        <w:spacing w:line="276" w:lineRule="auto"/>
        <w:jc w:val="center"/>
        <w:rPr>
          <w:rFonts w:eastAsia="华文中宋"/>
          <w:szCs w:val="21"/>
        </w:rPr>
      </w:pPr>
      <w:r>
        <w:rPr>
          <w:rFonts w:eastAsia="华文中宋"/>
          <w:kern w:val="0"/>
          <w:szCs w:val="21"/>
        </w:rPr>
        <w:t>谈玉胜</w:t>
      </w:r>
      <w:r w:rsidR="00492CB6">
        <w:rPr>
          <w:rFonts w:eastAsia="华文中宋"/>
          <w:kern w:val="0"/>
          <w:szCs w:val="21"/>
          <w:vertAlign w:val="superscript"/>
        </w:rPr>
        <w:t>1</w:t>
      </w:r>
      <w:r w:rsidR="00492CB6">
        <w:rPr>
          <w:rFonts w:eastAsia="华文中宋"/>
          <w:szCs w:val="21"/>
        </w:rPr>
        <w:t>，</w:t>
      </w:r>
      <w:r>
        <w:rPr>
          <w:rFonts w:eastAsia="华文中宋"/>
          <w:kern w:val="0"/>
          <w:szCs w:val="21"/>
        </w:rPr>
        <w:t>柳毅</w:t>
      </w:r>
      <w:r w:rsidR="00492CB6">
        <w:rPr>
          <w:rFonts w:eastAsia="华文中宋"/>
          <w:kern w:val="0"/>
          <w:szCs w:val="21"/>
          <w:vertAlign w:val="superscript"/>
        </w:rPr>
        <w:t>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w:t>
      </w:r>
      <w:r w:rsidR="004D7EC0">
        <w:rPr>
          <w:bCs/>
          <w:szCs w:val="18"/>
        </w:rPr>
        <w:t>云</w:t>
      </w:r>
      <w:r w:rsidR="007E20D7" w:rsidRPr="007E20D7">
        <w:rPr>
          <w:bCs/>
          <w:szCs w:val="18"/>
        </w:rPr>
        <w:t>服务质量评价体系中</w:t>
      </w:r>
      <w:r w:rsidR="007E20D7" w:rsidRPr="007E20D7">
        <w:rPr>
          <w:rFonts w:hint="eastAsia"/>
          <w:bCs/>
          <w:szCs w:val="18"/>
        </w:rPr>
        <w:t>，</w:t>
      </w:r>
      <w:r w:rsidR="004D7EC0">
        <w:rPr>
          <w:rStyle w:val="eChar"/>
          <w:rFonts w:hint="eastAsia"/>
          <w:szCs w:val="18"/>
        </w:rPr>
        <w:t>现行的物联网云服务模型缺少</w:t>
      </w:r>
      <w:r w:rsidR="001A113B">
        <w:rPr>
          <w:rStyle w:val="eChar"/>
          <w:rFonts w:hint="eastAsia"/>
          <w:szCs w:val="18"/>
        </w:rPr>
        <w:t>完善</w:t>
      </w:r>
      <w:r w:rsidR="004D7EC0">
        <w:rPr>
          <w:rStyle w:val="eChar"/>
          <w:rFonts w:hint="eastAsia"/>
          <w:szCs w:val="18"/>
        </w:rPr>
        <w:t>自动执行的机制来维护客户的权益</w:t>
      </w:r>
      <w:r w:rsidR="00EA0F45">
        <w:rPr>
          <w:rStyle w:val="eChar"/>
          <w:rFonts w:hint="eastAsia"/>
          <w:szCs w:val="18"/>
        </w:rPr>
        <w:t>，</w:t>
      </w:r>
      <w:r w:rsidR="001A113B">
        <w:rPr>
          <w:rStyle w:val="eChar"/>
          <w:rFonts w:hint="eastAsia"/>
          <w:szCs w:val="18"/>
        </w:rPr>
        <w:t>现利用</w:t>
      </w:r>
      <w:r w:rsidR="007E20D7">
        <w:rPr>
          <w:rStyle w:val="eChar"/>
          <w:szCs w:val="18"/>
        </w:rPr>
        <w:t>区块链技术不可篡改的技术特性</w:t>
      </w:r>
      <w:r w:rsidR="001A113B">
        <w:rPr>
          <w:rStyle w:val="eChar"/>
          <w:rFonts w:hint="eastAsia"/>
          <w:szCs w:val="18"/>
        </w:rPr>
        <w:t>，</w:t>
      </w:r>
      <w:r w:rsidR="00EA0F45">
        <w:rPr>
          <w:rFonts w:hint="eastAsia"/>
          <w:bCs/>
          <w:szCs w:val="18"/>
        </w:rPr>
        <w:t>用户难以找到物联网供应商在服务期间存在缺陷的证据</w:t>
      </w:r>
      <w:r w:rsidR="00EA0F45">
        <w:rPr>
          <w:rStyle w:val="eChar"/>
          <w:rFonts w:hint="eastAsia"/>
          <w:szCs w:val="18"/>
        </w:rPr>
        <w:t>。因此，</w:t>
      </w:r>
      <w:r w:rsidR="001A113B">
        <w:rPr>
          <w:rStyle w:val="eChar"/>
          <w:rFonts w:hint="eastAsia"/>
          <w:szCs w:val="18"/>
        </w:rPr>
        <w:t>将服务质量缺陷的事件记录到区块链中。扩展现有的物联网服务评价模型，利用无偏向随机选择方法引入证人模型，用于检测和报告服务质量是否达到标准。引入了证人池机制，提出了一种无偏向排序算法保证了证人池中选择证人的随机性</w:t>
      </w:r>
      <w:r w:rsidR="00E1462A">
        <w:rPr>
          <w:rStyle w:val="eChar"/>
          <w:rFonts w:hint="eastAsia"/>
          <w:szCs w:val="18"/>
        </w:rPr>
        <w:t>。同时，引入证人审查</w:t>
      </w:r>
      <w:r w:rsidR="00EA0F45">
        <w:rPr>
          <w:rStyle w:val="eChar"/>
          <w:rFonts w:hint="eastAsia"/>
          <w:szCs w:val="18"/>
        </w:rPr>
        <w:t>机制检测潜在的恶意证人。最后，利用以太坊智能合约创建系统原型，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p>
    <w:p w:rsidR="00492CB6" w:rsidRDefault="00EA0F45">
      <w:pPr>
        <w:pStyle w:val="b0"/>
        <w:spacing w:before="168"/>
      </w:pPr>
      <w:r w:rsidRPr="00EA0F45">
        <w:t>Internet of Things Cloud Service Quality Authentication Model based on block chain</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492CB6">
        <w:rPr>
          <w:iCs/>
          <w:kern w:val="0"/>
          <w:szCs w:val="21"/>
        </w:rPr>
        <w:t>,</w:t>
      </w:r>
      <w:r w:rsidR="00492CB6">
        <w:rPr>
          <w:kern w:val="0"/>
          <w:szCs w:val="21"/>
        </w:rPr>
        <w:t xml:space="preserve"> </w:t>
      </w:r>
      <w:r>
        <w:rPr>
          <w:rFonts w:hint="eastAsia"/>
          <w:kern w:val="0"/>
          <w:szCs w:val="21"/>
        </w:rPr>
        <w:t>LIU Yi</w:t>
      </w:r>
      <w:r w:rsidR="00492CB6">
        <w:rPr>
          <w:iCs/>
          <w:kern w:val="0"/>
          <w:szCs w:val="21"/>
          <w:vertAlign w:val="superscript"/>
        </w:rPr>
        <w:t>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02686C" w:rsidRDefault="00492CB6">
      <w:pPr>
        <w:pStyle w:val="e"/>
        <w:rPr>
          <w:szCs w:val="18"/>
        </w:rPr>
      </w:pPr>
      <w:r>
        <w:rPr>
          <w:b/>
          <w:szCs w:val="18"/>
        </w:rPr>
        <w:t>【</w:t>
      </w:r>
      <w:r>
        <w:rPr>
          <w:b/>
          <w:szCs w:val="18"/>
        </w:rPr>
        <w:t>Abstract</w:t>
      </w:r>
      <w:r>
        <w:rPr>
          <w:b/>
          <w:szCs w:val="18"/>
        </w:rPr>
        <w:t>】</w:t>
      </w:r>
      <w:r w:rsidR="0002686C" w:rsidRPr="0002686C">
        <w:rPr>
          <w:szCs w:val="18"/>
        </w:rPr>
        <w:t>In the Internet of Things cloud service quality evaluation system, the current Internet of Things cloud service model lacks a perfect automatic execution mechanism to safeguard the rights and interests of customers. With the immutable technical characteristics of blockchain technology, it is difficult for users to find evidence of defects of Internet of Things suppliers during service.Therefore, quality-of-service defect events are logged to the blockchain.The existing iot service evaluation model is extended, and the unbiased random selection method is used to introduce witness model, which is used to detect and report whether the service quality meets the standard.The mechanism of witness pool is introduced and an unbiased sorting algorithm is proposed to ensure random selection of witnesses in witness pool.At the same time, witness audit mechanism is introduced to detect potential malicious witnesses.Finally, ethereum smart contract is used to create a prototype of the system, and the final experimental results show that the model is feasible and the performance meets the design requirements.</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p>
    <w:p w:rsidR="001873FE" w:rsidRDefault="001873FE">
      <w:pPr>
        <w:pStyle w:val="f"/>
        <w:ind w:firstLineChars="0" w:firstLine="0"/>
        <w:rPr>
          <w:spacing w:val="0"/>
          <w:w w:val="100"/>
          <w:sz w:val="18"/>
          <w:szCs w:val="18"/>
        </w:rPr>
      </w:pPr>
      <w:bookmarkStart w:id="0" w:name="_Hlt142272915"/>
      <w:bookmarkStart w:id="1" w:name="_Hlt142272916"/>
      <w:bookmarkEnd w:id="0"/>
      <w:bookmarkEnd w:id="1"/>
    </w:p>
    <w:p w:rsidR="001873FE" w:rsidRDefault="001873FE">
      <w:pPr>
        <w:pStyle w:val="f"/>
        <w:ind w:firstLineChars="0" w:firstLine="0"/>
        <w:sectPr w:rsidR="001873FE">
          <w:headerReference w:type="even" r:id="rId9"/>
          <w:headerReference w:type="default" r:id="rId10"/>
          <w:footerReference w:type="default" r:id="rId11"/>
          <w:headerReference w:type="first" r:id="rId12"/>
          <w:footerReference w:type="first" r:id="rId13"/>
          <w:type w:val="continuous"/>
          <w:pgSz w:w="11906" w:h="16838"/>
          <w:pgMar w:top="1191" w:right="1021" w:bottom="1021" w:left="1134" w:header="851" w:footer="567" w:gutter="0"/>
          <w:pgNumType w:start="1"/>
          <w:cols w:space="720"/>
          <w:titlePg/>
          <w:docGrid w:linePitch="312" w:charSpace="-2601"/>
        </w:sectPr>
      </w:pPr>
    </w:p>
    <w:p w:rsidR="00492CB6" w:rsidRDefault="00492CB6" w:rsidP="007D4488">
      <w:pPr>
        <w:pStyle w:val="1"/>
        <w:numPr>
          <w:ilvl w:val="0"/>
          <w:numId w:val="1"/>
        </w:numPr>
      </w:pPr>
      <w:r>
        <w:lastRenderedPageBreak/>
        <w:t>概述</w:t>
      </w:r>
    </w:p>
    <w:p w:rsidR="007D4488" w:rsidRDefault="000D058D" w:rsidP="00716A59">
      <w:pPr>
        <w:ind w:firstLine="360"/>
      </w:pPr>
      <w:r>
        <w:t>当前</w:t>
      </w:r>
      <w:r w:rsidR="00716A59">
        <w:rPr>
          <w:rFonts w:hint="eastAsia"/>
        </w:rPr>
        <w:t>大多数</w:t>
      </w:r>
      <w:r>
        <w:t>的物联网</w:t>
      </w:r>
      <w:r w:rsidR="00716A59">
        <w:t>云服务</w:t>
      </w:r>
      <w:r>
        <w:t>业务模型是</w:t>
      </w:r>
      <w:r>
        <w:rPr>
          <w:rFonts w:hint="eastAsia"/>
        </w:rPr>
        <w:t>：</w:t>
      </w:r>
      <w:r>
        <w:t>普通用户通过使用物联网服务商提供的计算</w:t>
      </w:r>
      <w:r>
        <w:rPr>
          <w:rFonts w:hint="eastAsia"/>
        </w:rPr>
        <w:t>、</w:t>
      </w:r>
      <w:r>
        <w:t>存储和</w:t>
      </w:r>
      <w:r>
        <w:t>api</w:t>
      </w:r>
      <w:r>
        <w:rPr>
          <w:rFonts w:hint="eastAsia"/>
        </w:rPr>
        <w:t>服务，共享服务器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用户也能以较低的价格获取便捷</w:t>
      </w:r>
      <w:r w:rsidR="00716A59">
        <w:rPr>
          <w:rFonts w:hint="eastAsia"/>
        </w:rPr>
        <w:t>完善</w:t>
      </w:r>
      <w:r>
        <w:rPr>
          <w:rFonts w:hint="eastAsia"/>
        </w:rPr>
        <w:t>的物联网</w:t>
      </w:r>
      <w:r w:rsidR="00716A59">
        <w:rPr>
          <w:rFonts w:hint="eastAsia"/>
        </w:rPr>
        <w:t>服务体验；同时也带来了一些</w:t>
      </w:r>
      <w:r w:rsidR="00D703D6">
        <w:rPr>
          <w:rFonts w:hint="eastAsia"/>
        </w:rPr>
        <w:t>挑战，如物联网服务供应商在服务期间出现宕机，用户从供应商获取相应的赔偿，存在一定的困难。业内普遍的处理方案是共同执行</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D703D6">
        <w:rPr>
          <w:rFonts w:hint="eastAsia"/>
        </w:rPr>
        <w:t>这是一个商业概念，定义了客户与供应商之间的合同和财务协议。如果在服务期间内服务方出现了故障，客户可以向服务方索取赔偿或抵消部分费用；如果在服务期间内，服务方没有出现故障，则客户正常支付全部费</w:t>
      </w:r>
      <w:r w:rsidR="00D703D6">
        <w:rPr>
          <w:rFonts w:hint="eastAsia"/>
        </w:rPr>
        <w:lastRenderedPageBreak/>
        <w:t>用。以此保障双方的合法权益。</w:t>
      </w:r>
    </w:p>
    <w:p w:rsidR="00D8029B" w:rsidRDefault="00887EEF" w:rsidP="00D8029B">
      <w:pPr>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654B7B">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654B7B">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654B7B">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BF4A88" w:rsidP="00BF4A88">
      <w:pPr>
        <w:ind w:firstLine="360"/>
      </w:pPr>
      <w:r>
        <w:rPr>
          <w:rFonts w:hint="eastAsia"/>
        </w:rPr>
        <w:t>物联网服务水平协议出现的问题主要有以下三种：</w:t>
      </w:r>
    </w:p>
    <w:p w:rsidR="00BF4A88" w:rsidRDefault="00BF4A88" w:rsidP="002F1E5F">
      <w:pPr>
        <w:numPr>
          <w:ilvl w:val="0"/>
          <w:numId w:val="2"/>
        </w:numPr>
        <w:ind w:left="0" w:firstLineChars="200" w:firstLine="420"/>
      </w:pPr>
      <w:r>
        <w:rPr>
          <w:rFonts w:hint="eastAsia"/>
        </w:rPr>
        <w:t>对于用户的补偿方面，缺少一种自动的机制来执行物联网服务水平协议。</w:t>
      </w:r>
    </w:p>
    <w:p w:rsidR="00BF4A88" w:rsidRDefault="00BF4A88" w:rsidP="002F1E5F">
      <w:pPr>
        <w:numPr>
          <w:ilvl w:val="0"/>
          <w:numId w:val="2"/>
        </w:numPr>
        <w:ind w:left="0" w:firstLineChars="200" w:firstLine="420"/>
      </w:pPr>
      <w:r>
        <w:rPr>
          <w:rFonts w:hint="eastAsia"/>
        </w:rPr>
        <w:t>在当前的模型中，服务提供者拥有更多权利，特别是在验证物联网服务质量缺陷和决定是否对用户进行赔偿方面。</w:t>
      </w:r>
    </w:p>
    <w:p w:rsidR="00BF4A88" w:rsidRDefault="00BF4A88" w:rsidP="002F1E5F">
      <w:pPr>
        <w:numPr>
          <w:ilvl w:val="0"/>
          <w:numId w:val="2"/>
        </w:numPr>
        <w:ind w:left="0" w:firstLineChars="200" w:firstLine="420"/>
      </w:pPr>
      <w:r>
        <w:rPr>
          <w:rFonts w:hint="eastAsia"/>
        </w:rPr>
        <w:lastRenderedPageBreak/>
        <w:t>用户难以提供证据证明物联网服务商确实存在质量问题。</w:t>
      </w:r>
    </w:p>
    <w:p w:rsidR="00002CF3" w:rsidRDefault="00BF4A88" w:rsidP="00D8029B">
      <w:pPr>
        <w:ind w:firstLine="420"/>
      </w:pPr>
      <w:r>
        <w:t>物联网服务质量可信认证模型需要解决的问题</w:t>
      </w:r>
      <w:r>
        <w:rPr>
          <w:rFonts w:hint="eastAsia"/>
        </w:rPr>
        <w:t>:</w:t>
      </w:r>
      <w:r>
        <w:rPr>
          <w:rFonts w:hint="eastAsia"/>
        </w:rPr>
        <w:t>如何保证物联网服务水平协议</w:t>
      </w:r>
      <w:r w:rsidR="009E2AF7">
        <w:rPr>
          <w:rFonts w:hint="eastAsia"/>
        </w:rPr>
        <w:t>服务商与用户的权益；由哪一方检测和证明违反了服务水平协议；如何实现支付流程的自动化执行，包括补偿流程的自动化。</w:t>
      </w:r>
    </w:p>
    <w:p w:rsidR="000249D8" w:rsidRDefault="000249D8" w:rsidP="00D8029B">
      <w:pPr>
        <w:ind w:firstLine="420"/>
      </w:pPr>
      <w:r>
        <w:rPr>
          <w:rFonts w:hint="eastAsia"/>
        </w:rPr>
        <w:t>本文在已有云服务水平协议的基础上，针对物联网云服务场景下用户权益的缺陷问题展开研究。主要贡献包括以下两个方面。</w:t>
      </w:r>
    </w:p>
    <w:p w:rsidR="000249D8" w:rsidRDefault="000249D8" w:rsidP="002F1E5F">
      <w:pPr>
        <w:numPr>
          <w:ilvl w:val="0"/>
          <w:numId w:val="4"/>
        </w:numPr>
        <w:ind w:left="0" w:firstLineChars="200" w:firstLine="420"/>
      </w:pPr>
      <w:r>
        <w:rPr>
          <w:rFonts w:hint="eastAsia"/>
        </w:rPr>
        <w:t>引入了证人审计机制（</w:t>
      </w:r>
      <w:r>
        <w:rPr>
          <w:rFonts w:hint="eastAsia"/>
        </w:rPr>
        <w:t>WAM</w:t>
      </w:r>
      <w:r>
        <w:rPr>
          <w:rFonts w:hint="eastAsia"/>
        </w:rPr>
        <w:t>，</w:t>
      </w:r>
      <w:r>
        <w:rPr>
          <w:rFonts w:hint="eastAsia"/>
        </w:rPr>
        <w:t>Witness Audit Mechanism</w:t>
      </w:r>
      <w:r>
        <w:rPr>
          <w:rFonts w:hint="eastAsia"/>
        </w:rPr>
        <w:t>）</w:t>
      </w:r>
    </w:p>
    <w:p w:rsidR="000249D8" w:rsidRPr="007D4488" w:rsidRDefault="000249D8" w:rsidP="002F1E5F">
      <w:pPr>
        <w:numPr>
          <w:ilvl w:val="0"/>
          <w:numId w:val="4"/>
        </w:numPr>
        <w:ind w:left="0" w:firstLineChars="200" w:firstLine="420"/>
      </w:pPr>
      <w:r>
        <w:rPr>
          <w:rFonts w:hint="eastAsia"/>
        </w:rPr>
        <w:t>结合区块链技术，制定了证人管理方案和无偏向随机选择方法（</w:t>
      </w:r>
      <w:r>
        <w:rPr>
          <w:rFonts w:hint="eastAsia"/>
        </w:rPr>
        <w:t>WMURS</w:t>
      </w:r>
      <w:r>
        <w:rPr>
          <w:rFonts w:hint="eastAsia"/>
        </w:rPr>
        <w:t>，</w:t>
      </w:r>
      <w:r>
        <w:rPr>
          <w:rFonts w:hint="eastAsia"/>
        </w:rPr>
        <w:t>Witness Management and Unbiased Random Selection</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654B7B">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E87724" w:rsidRDefault="009B3DB7" w:rsidP="00851A4C">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FE3D00" w:rsidRPr="00FE3D00" w:rsidRDefault="00FE3D00"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05pt;height:134.45pt" o:ole="">
            <v:imagedata r:id="rId14" o:title=""/>
          </v:shape>
          <o:OLEObject Type="Embed" ProgID="Visio.Drawing.15" ShapeID="_x0000_i1025" DrawAspect="Content" ObjectID="_1699210945" r:id="rId15"/>
        </w:object>
      </w:r>
    </w:p>
    <w:p w:rsidR="009B3DB7" w:rsidRPr="00FE3D00" w:rsidRDefault="00E87724" w:rsidP="00FE3D00">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00654B7B">
        <w:rPr>
          <w:noProof/>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FE3D00" w:rsidP="00E87724">
      <w:pPr>
        <w:pStyle w:val="f"/>
        <w:spacing w:line="340" w:lineRule="atLeast"/>
        <w:ind w:firstLineChars="0" w:firstLine="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sidR="00851A4C">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w:t>
      </w:r>
      <w:r w:rsidR="00851A4C">
        <w:rPr>
          <w:rFonts w:eastAsia="宋体" w:hint="eastAsia"/>
          <w:spacing w:val="0"/>
          <w:w w:val="100"/>
          <w:szCs w:val="24"/>
        </w:rPr>
        <w:t>违规报告和终止。研究工作主要集中在</w:t>
      </w:r>
      <w:r w:rsidR="00851A4C">
        <w:rPr>
          <w:rFonts w:eastAsia="宋体" w:hint="eastAsia"/>
          <w:spacing w:val="0"/>
          <w:w w:val="100"/>
          <w:szCs w:val="24"/>
        </w:rPr>
        <w:t>SLA</w:t>
      </w:r>
      <w:r w:rsidR="00851A4C">
        <w:rPr>
          <w:rFonts w:eastAsia="宋体" w:hint="eastAsia"/>
          <w:spacing w:val="0"/>
          <w:w w:val="100"/>
          <w:szCs w:val="24"/>
        </w:rPr>
        <w:t>参数的语法定义，便于系统的在线处理；优化资源分配算法，减少</w:t>
      </w:r>
      <w:r w:rsidR="00851A4C">
        <w:rPr>
          <w:rFonts w:eastAsia="宋体" w:hint="eastAsia"/>
          <w:spacing w:val="0"/>
          <w:w w:val="100"/>
          <w:szCs w:val="24"/>
        </w:rPr>
        <w:t>SLA</w:t>
      </w:r>
      <w:r w:rsidR="00851A4C">
        <w:rPr>
          <w:rFonts w:eastAsia="宋体" w:hint="eastAsia"/>
          <w:spacing w:val="0"/>
          <w:w w:val="100"/>
          <w:szCs w:val="24"/>
        </w:rPr>
        <w:t>冲突；</w:t>
      </w:r>
      <w:r w:rsidR="00B971CE">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sidR="00B971CE">
        <w:rPr>
          <w:rFonts w:eastAsia="宋体" w:hint="eastAsia"/>
          <w:spacing w:val="0"/>
          <w:w w:val="100"/>
          <w:szCs w:val="24"/>
        </w:rPr>
        <w:t>报告</w:t>
      </w:r>
      <w:r w:rsidR="00B971CE" w:rsidRPr="00B971CE">
        <w:rPr>
          <w:rFonts w:eastAsia="宋体"/>
          <w:spacing w:val="0"/>
          <w:w w:val="100"/>
          <w:szCs w:val="24"/>
          <w:vertAlign w:val="superscript"/>
        </w:rPr>
        <w:fldChar w:fldCharType="begin"/>
      </w:r>
      <w:r w:rsidR="00B971CE" w:rsidRPr="00B971CE">
        <w:rPr>
          <w:rFonts w:eastAsia="宋体"/>
          <w:spacing w:val="0"/>
          <w:w w:val="100"/>
          <w:szCs w:val="24"/>
          <w:vertAlign w:val="superscript"/>
        </w:rPr>
        <w:instrText xml:space="preserve"> </w:instrText>
      </w:r>
      <w:r w:rsidR="00B971CE" w:rsidRPr="00B971CE">
        <w:rPr>
          <w:rFonts w:eastAsia="宋体" w:hint="eastAsia"/>
          <w:spacing w:val="0"/>
          <w:w w:val="100"/>
          <w:szCs w:val="24"/>
          <w:vertAlign w:val="superscript"/>
        </w:rPr>
        <w:instrText>REF _Ref87905047 \r \h</w:instrText>
      </w:r>
      <w:r w:rsidR="00B971CE" w:rsidRPr="00B971CE">
        <w:rPr>
          <w:rFonts w:eastAsia="宋体"/>
          <w:spacing w:val="0"/>
          <w:w w:val="100"/>
          <w:szCs w:val="24"/>
          <w:vertAlign w:val="superscript"/>
        </w:rPr>
        <w:instrText xml:space="preserve"> </w:instrText>
      </w:r>
      <w:r w:rsidR="00B971CE">
        <w:rPr>
          <w:rFonts w:eastAsia="宋体"/>
          <w:spacing w:val="0"/>
          <w:w w:val="100"/>
          <w:szCs w:val="24"/>
          <w:vertAlign w:val="superscript"/>
        </w:rPr>
        <w:instrText xml:space="preserve"> \* MERGEFORMAT </w:instrText>
      </w:r>
      <w:r w:rsidR="00B971CE" w:rsidRPr="00B971CE">
        <w:rPr>
          <w:rFonts w:eastAsia="宋体"/>
          <w:spacing w:val="0"/>
          <w:w w:val="100"/>
          <w:szCs w:val="24"/>
          <w:vertAlign w:val="superscript"/>
        </w:rPr>
      </w:r>
      <w:r w:rsidR="00B971CE" w:rsidRPr="00B971CE">
        <w:rPr>
          <w:rFonts w:eastAsia="宋体"/>
          <w:spacing w:val="0"/>
          <w:w w:val="100"/>
          <w:szCs w:val="24"/>
          <w:vertAlign w:val="superscript"/>
        </w:rPr>
        <w:fldChar w:fldCharType="separate"/>
      </w:r>
      <w:r w:rsidR="00654B7B">
        <w:rPr>
          <w:rFonts w:eastAsia="宋体"/>
          <w:spacing w:val="0"/>
          <w:w w:val="100"/>
          <w:szCs w:val="24"/>
          <w:vertAlign w:val="superscript"/>
        </w:rPr>
        <w:t>[5]</w:t>
      </w:r>
      <w:r w:rsidR="00B971CE" w:rsidRPr="00B971CE">
        <w:rPr>
          <w:rFonts w:eastAsia="宋体"/>
          <w:spacing w:val="0"/>
          <w:w w:val="100"/>
          <w:szCs w:val="24"/>
          <w:vertAlign w:val="superscript"/>
        </w:rPr>
        <w:fldChar w:fldCharType="end"/>
      </w:r>
      <w:r w:rsidR="00B971CE">
        <w:rPr>
          <w:rFonts w:eastAsia="宋体" w:hint="eastAsia"/>
          <w:spacing w:val="0"/>
          <w:w w:val="100"/>
          <w:szCs w:val="24"/>
        </w:rPr>
        <w:t>，</w:t>
      </w:r>
      <w:r w:rsidR="00851A4C">
        <w:rPr>
          <w:rFonts w:eastAsia="宋体" w:hint="eastAsia"/>
          <w:spacing w:val="0"/>
          <w:w w:val="100"/>
          <w:szCs w:val="24"/>
        </w:rPr>
        <w:t>表明大部分的工作集中在监控和部署阶段，</w:t>
      </w:r>
      <w:r w:rsidR="00B971CE">
        <w:rPr>
          <w:rFonts w:eastAsia="宋体" w:hint="eastAsia"/>
          <w:spacing w:val="0"/>
          <w:w w:val="100"/>
          <w:szCs w:val="24"/>
        </w:rPr>
        <w:t>小部分工作集中在协商和建立阶段。目标是是的供应商和用户的利益最大化。在业界，</w:t>
      </w:r>
      <w:r w:rsidR="00B971CE">
        <w:rPr>
          <w:rFonts w:eastAsia="宋体" w:hint="eastAsia"/>
          <w:spacing w:val="0"/>
          <w:w w:val="100"/>
          <w:szCs w:val="24"/>
        </w:rPr>
        <w:t>Amazon</w:t>
      </w:r>
      <w:r w:rsidR="00B971CE">
        <w:rPr>
          <w:rFonts w:eastAsia="宋体" w:hint="eastAsia"/>
          <w:spacing w:val="0"/>
          <w:w w:val="100"/>
          <w:szCs w:val="24"/>
        </w:rPr>
        <w:t>推出了</w:t>
      </w:r>
      <w:r w:rsidR="00B971CE">
        <w:rPr>
          <w:rFonts w:eastAsia="宋体" w:hint="eastAsia"/>
          <w:spacing w:val="0"/>
          <w:w w:val="100"/>
          <w:szCs w:val="24"/>
        </w:rPr>
        <w:t>CloudWatch</w:t>
      </w:r>
      <w:r w:rsidR="00B971CE">
        <w:rPr>
          <w:rFonts w:eastAsia="宋体" w:hint="eastAsia"/>
          <w:spacing w:val="0"/>
          <w:w w:val="100"/>
          <w:szCs w:val="24"/>
        </w:rPr>
        <w:t>服务用于自动监控和通知</w:t>
      </w:r>
      <w:r w:rsidR="00B971CE">
        <w:rPr>
          <w:rFonts w:eastAsia="宋体" w:hint="eastAsia"/>
          <w:spacing w:val="0"/>
          <w:w w:val="100"/>
          <w:szCs w:val="24"/>
        </w:rPr>
        <w:t>SLA</w:t>
      </w:r>
      <w:r w:rsidR="00B971CE">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w:t>
      </w:r>
      <w:r w:rsidR="00260A27">
        <w:rPr>
          <w:rFonts w:eastAsia="宋体" w:hint="eastAsia"/>
          <w:spacing w:val="0"/>
          <w:w w:val="100"/>
          <w:szCs w:val="24"/>
        </w:rPr>
        <w:lastRenderedPageBreak/>
        <w:t>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3C5365">
      <w:pPr>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654B7B">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597694" w:rsidP="00597694">
      <w:r>
        <w:object w:dxaOrig="5461" w:dyaOrig="2843">
          <v:shape id="_x0000_i1026" type="#_x0000_t75" style="width:233.05pt;height:121.5pt" o:ole="">
            <v:imagedata r:id="rId16" o:title=""/>
          </v:shape>
          <o:OLEObject Type="Embed" ProgID="Visio.Drawing.15" ShapeID="_x0000_i1026" DrawAspect="Content" ObjectID="_1699210946" r:id="rId17"/>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2A0A85" w:rsidRPr="002A0A85" w:rsidRDefault="003C5365" w:rsidP="003C5365">
      <w:pPr>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将智能合约与服务质量协议结合起来，重点注重语义的表达，实现协商阶段的不可篡改与自动化执行，具有一定的实用价值。区块链作为执行平台，链上的交互是不可变的，因此可以保证只能合约的可信度。</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物联网服务质量协议</w:t>
      </w:r>
      <w:r w:rsidR="00024A54" w:rsidRPr="00024A54">
        <w:rPr>
          <w:rFonts w:eastAsia="宋体"/>
          <w:spacing w:val="0"/>
          <w:w w:val="100"/>
          <w:szCs w:val="24"/>
        </w:rPr>
        <w:t>已有较多研究成果。这些方案都有其优势与不足。</w:t>
      </w:r>
      <w:r w:rsidR="00024A54">
        <w:rPr>
          <w:rFonts w:eastAsia="宋体"/>
          <w:spacing w:val="0"/>
          <w:w w:val="100"/>
          <w:szCs w:val="24"/>
        </w:rPr>
        <w:t>适用于不同的应用环境与网络模型。目前，物联网服务质量协议的可信模型还没有得到完全解决，还需要做进一步的深入研究。</w:t>
      </w:r>
    </w:p>
    <w:p w:rsidR="009318D6"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654B7B">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654B7B">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542783">
        <w:rPr>
          <w:rFonts w:eastAsia="宋体" w:hint="eastAsia"/>
          <w:spacing w:val="0"/>
          <w:w w:val="100"/>
          <w:szCs w:val="24"/>
        </w:rPr>
        <w:t>契约方法，实现了</w:t>
      </w:r>
      <w:r w:rsidR="00542783">
        <w:rPr>
          <w:rFonts w:eastAsia="宋体" w:hint="eastAsia"/>
          <w:spacing w:val="0"/>
          <w:w w:val="100"/>
          <w:szCs w:val="24"/>
        </w:rPr>
        <w:t>SLA</w:t>
      </w:r>
      <w:r w:rsidR="00597694">
        <w:rPr>
          <w:rFonts w:eastAsia="宋体" w:hint="eastAsia"/>
          <w:spacing w:val="0"/>
          <w:w w:val="100"/>
          <w:szCs w:val="24"/>
        </w:rPr>
        <w:t>合同平台原型，并将其应用到实例中。然而</w:t>
      </w:r>
      <w:r w:rsidR="00542783">
        <w:rPr>
          <w:rFonts w:eastAsia="宋体" w:hint="eastAsia"/>
          <w:spacing w:val="0"/>
          <w:w w:val="100"/>
          <w:szCs w:val="24"/>
        </w:rPr>
        <w:t>提议的解决方案缺乏对已识别违规行为的可信性分析，并且</w:t>
      </w:r>
      <w:r w:rsidR="00542783">
        <w:rPr>
          <w:rFonts w:eastAsia="宋体" w:hint="eastAsia"/>
          <w:spacing w:val="0"/>
          <w:w w:val="100"/>
          <w:szCs w:val="24"/>
        </w:rPr>
        <w:lastRenderedPageBreak/>
        <w:t>仍然面临在区块链之外发生事件的共识挑战。</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对于基于区块链的系统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654B7B">
        <w:rPr>
          <w:rFonts w:eastAsia="宋体"/>
          <w:spacing w:val="0"/>
          <w:w w:val="100"/>
          <w:szCs w:val="24"/>
        </w:rPr>
        <w:t>[3]</w:t>
      </w:r>
      <w:r w:rsidR="003A0DBE">
        <w:rPr>
          <w:rFonts w:eastAsia="宋体"/>
          <w:spacing w:val="0"/>
          <w:w w:val="100"/>
          <w:szCs w:val="24"/>
        </w:rPr>
        <w:fldChar w:fldCharType="end"/>
      </w:r>
      <w:r>
        <w:rPr>
          <w:rFonts w:eastAsia="宋体" w:hint="eastAsia"/>
          <w:spacing w:val="0"/>
          <w:w w:val="100"/>
          <w:szCs w:val="24"/>
        </w:rPr>
        <w:t>的解决方案是使用预言机充当区块链的数据载体代理。</w:t>
      </w:r>
      <w:r>
        <w:rPr>
          <w:rFonts w:eastAsia="宋体" w:hint="eastAsia"/>
          <w:spacing w:val="0"/>
          <w:w w:val="100"/>
          <w:szCs w:val="24"/>
        </w:rPr>
        <w:t>O</w:t>
      </w:r>
      <w:r>
        <w:rPr>
          <w:rFonts w:eastAsia="宋体"/>
          <w:spacing w:val="0"/>
          <w:w w:val="100"/>
          <w:szCs w:val="24"/>
        </w:rPr>
        <w:t>raclize</w:t>
      </w:r>
      <w:r>
        <w:rPr>
          <w:rFonts w:eastAsia="宋体" w:hint="eastAsia"/>
          <w:spacing w:val="0"/>
          <w:w w:val="100"/>
          <w:szCs w:val="24"/>
        </w:rPr>
        <w:t>作为可信赖的第三方机构提供预言机服务。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sidR="00654B7B">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上链并触发事务</w:t>
      </w:r>
      <w:r w:rsidR="009318D6">
        <w:rPr>
          <w:rFonts w:eastAsia="宋体" w:hint="eastAsia"/>
          <w:spacing w:val="0"/>
          <w:w w:val="100"/>
          <w:szCs w:val="24"/>
        </w:rPr>
        <w:t>。</w:t>
      </w:r>
      <w:r w:rsidR="009318D6">
        <w:rPr>
          <w:rFonts w:eastAsia="宋体"/>
          <w:spacing w:val="0"/>
          <w:w w:val="100"/>
          <w:szCs w:val="24"/>
        </w:rPr>
        <w:t>但是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CE7C6A">
        <w:rPr>
          <w:rFonts w:eastAsia="宋体"/>
          <w:spacing w:val="0"/>
          <w:w w:val="100"/>
          <w:szCs w:val="24"/>
        </w:rPr>
        <w:t>区块链的认证</w:t>
      </w:r>
      <w:r>
        <w:rPr>
          <w:rFonts w:eastAsia="宋体"/>
          <w:spacing w:val="0"/>
          <w:w w:val="100"/>
          <w:szCs w:val="24"/>
        </w:rPr>
        <w:t>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Pr>
          <w:rFonts w:eastAsia="宋体" w:hint="eastAsia"/>
          <w:spacing w:val="0"/>
          <w:w w:val="100"/>
          <w:szCs w:val="24"/>
        </w:rPr>
        <w:t>，如何检测和报告违规行为</w:t>
      </w:r>
      <w:r w:rsidR="00CE7C6A">
        <w:rPr>
          <w:rFonts w:eastAsia="宋体" w:hint="eastAsia"/>
          <w:spacing w:val="0"/>
          <w:w w:val="100"/>
          <w:szCs w:val="24"/>
        </w:rPr>
        <w:t>，</w:t>
      </w:r>
      <w:r>
        <w:rPr>
          <w:rFonts w:eastAsia="宋体"/>
          <w:spacing w:val="0"/>
          <w:w w:val="100"/>
          <w:szCs w:val="24"/>
        </w:rPr>
        <w:t>以及在区块链上如何使用智能合约实施服务质量协议的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739 \r \h</w:instrText>
      </w:r>
      <w:r w:rsidR="00412CF9" w:rsidRPr="00412CF9">
        <w:rPr>
          <w:vertAlign w:val="superscript"/>
        </w:rPr>
        <w:instrText xml:space="preserve"> </w:instrText>
      </w:r>
      <w:r w:rsidR="00412CF9" w:rsidRPr="00412CF9">
        <w:rPr>
          <w:vertAlign w:val="superscript"/>
        </w:rPr>
      </w:r>
      <w:r w:rsidR="00412CF9">
        <w:rPr>
          <w:vertAlign w:val="superscript"/>
        </w:rPr>
        <w:instrText xml:space="preserve"> \* MERGEFORMAT </w:instrText>
      </w:r>
      <w:r w:rsidR="00412CF9" w:rsidRPr="00412CF9">
        <w:rPr>
          <w:vertAlign w:val="superscript"/>
        </w:rPr>
        <w:fldChar w:fldCharType="separate"/>
      </w:r>
      <w:r w:rsidR="00412CF9" w:rsidRPr="00412CF9">
        <w:rPr>
          <w:vertAlign w:val="superscript"/>
        </w:rPr>
        <w:t>[10]</w:t>
      </w:r>
      <w:r w:rsidR="00412CF9" w:rsidRPr="00412CF9">
        <w:rPr>
          <w:vertAlign w:val="superscript"/>
        </w:rPr>
        <w:fldChar w:fldCharType="end"/>
      </w:r>
      <w:r>
        <w:rPr>
          <w:rFonts w:hint="eastAsia"/>
        </w:rPr>
        <w:t>。</w:t>
      </w:r>
    </w:p>
    <w:p w:rsidR="00CE7C6A" w:rsidRDefault="00CE7C6A" w:rsidP="00CE7C6A">
      <w:pPr>
        <w:spacing w:line="340" w:lineRule="atLeast"/>
        <w:ind w:firstLine="420"/>
      </w:pPr>
      <w:r>
        <w:rPr>
          <w:rFonts w:hint="eastAsia"/>
        </w:rPr>
        <w:t>对于传统的物联网服务质量协议，</w:t>
      </w:r>
      <w:r w:rsidR="009B2BCB">
        <w:rPr>
          <w:rFonts w:hint="eastAsia"/>
        </w:rPr>
        <w:t>主要参与的两个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w:r w:rsidR="0033072B">
        <w:rPr>
          <w:rFonts w:hint="eastAsia"/>
        </w:rPr>
        <w:t>T</w:t>
      </w:r>
      <w:r w:rsidR="0033072B" w:rsidRPr="0033072B">
        <w:rPr>
          <w:rFonts w:hint="eastAsia"/>
          <w:vertAlign w:val="subscript"/>
        </w:rPr>
        <w:t>service</w:t>
      </w:r>
      <w:r w:rsidR="0033072B">
        <w:rPr>
          <w:rFonts w:hint="eastAsia"/>
        </w:rPr>
        <w:t>内，</w:t>
      </w:r>
      <w:r w:rsidR="009B2BCB">
        <w:rPr>
          <w:rFonts w:hint="eastAsia"/>
        </w:rPr>
        <w:t>客户</w:t>
      </w:r>
      <w:r w:rsidR="009B2BCB">
        <w:rPr>
          <w:rFonts w:hint="eastAsia"/>
        </w:rPr>
        <w:t>Customer</w:t>
      </w:r>
      <w:r w:rsidR="009B2BCB">
        <w:rPr>
          <w:rFonts w:hint="eastAsia"/>
        </w:rPr>
        <w:t>可以通过透传连接到服务器</w:t>
      </w:r>
      <w:r w:rsidR="0033072B">
        <w:rPr>
          <w:rFonts w:hint="eastAsia"/>
        </w:rPr>
        <w:t>。服务质量协议</w:t>
      </w:r>
      <w:r w:rsidR="0033072B">
        <w:rPr>
          <w:rFonts w:hint="eastAsia"/>
        </w:rPr>
        <w:t>SLA</w:t>
      </w:r>
      <w:r w:rsidR="0033072B">
        <w:rPr>
          <w:rFonts w:hint="eastAsia"/>
        </w:rPr>
        <w:t>可以做出承诺：在有效服务时间</w:t>
      </w:r>
      <w:r w:rsidR="0033072B">
        <w:rPr>
          <w:rFonts w:hint="eastAsia"/>
        </w:rPr>
        <w:t>T</w:t>
      </w:r>
      <w:r w:rsidR="0033072B" w:rsidRPr="0033072B">
        <w:rPr>
          <w:rFonts w:hint="eastAsia"/>
          <w:vertAlign w:val="subscript"/>
        </w:rPr>
        <w:t>service</w:t>
      </w:r>
      <w:r w:rsidR="0033072B">
        <w:rPr>
          <w:rFonts w:hint="eastAsia"/>
        </w:rPr>
        <w:t>内，</w:t>
      </w:r>
      <w:r w:rsidR="0033072B">
        <w:rPr>
          <w:rFonts w:hint="eastAsia"/>
        </w:rPr>
        <w:t>Provider</w:t>
      </w:r>
      <w:r w:rsidR="0033072B">
        <w:rPr>
          <w:rFonts w:hint="eastAsia"/>
        </w:rPr>
        <w:t>提供的服务器始终是可访问的，如果满足条件，在服务结束后</w:t>
      </w:r>
      <w:r w:rsidR="0033072B">
        <w:rPr>
          <w:rFonts w:hint="eastAsia"/>
        </w:rPr>
        <w:t>Customer</w:t>
      </w:r>
      <w:r w:rsidR="0033072B">
        <w:rPr>
          <w:rFonts w:hint="eastAsia"/>
        </w:rPr>
        <w:t>必须支付费用</w:t>
      </w:r>
      <w:r w:rsidR="0033072B">
        <w:rPr>
          <w:rFonts w:hint="eastAsia"/>
        </w:rPr>
        <w:t>F</w:t>
      </w:r>
      <w:r w:rsidR="0033072B">
        <w:rPr>
          <w:rFonts w:hint="eastAsia"/>
          <w:vertAlign w:val="subscript"/>
        </w:rPr>
        <w:t>service</w:t>
      </w:r>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w:r w:rsidR="0033072B">
        <w:rPr>
          <w:rFonts w:hint="eastAsia"/>
        </w:rPr>
        <w:t>F</w:t>
      </w:r>
      <w:r w:rsidR="00B023F9" w:rsidRPr="00B023F9">
        <w:rPr>
          <w:vertAlign w:val="subscript"/>
        </w:rPr>
        <w:t>compensation</w:t>
      </w:r>
      <w:r w:rsidR="0033072B">
        <w:rPr>
          <w:rFonts w:hint="eastAsia"/>
        </w:rPr>
        <w:t>。这里我们假设</w:t>
      </w:r>
      <w:r w:rsidR="00B023F9">
        <w:rPr>
          <w:rFonts w:hint="eastAsia"/>
        </w:rPr>
        <w:t>F</w:t>
      </w:r>
      <w:r w:rsidR="00B023F9">
        <w:rPr>
          <w:rFonts w:hint="eastAsia"/>
          <w:vertAlign w:val="subscript"/>
        </w:rPr>
        <w:t>service</w:t>
      </w:r>
      <w:r w:rsidR="00B023F9">
        <w:rPr>
          <w:rFonts w:hint="eastAsia"/>
        </w:rPr>
        <w:t>＞</w:t>
      </w:r>
      <w:r w:rsidR="00B023F9">
        <w:rPr>
          <w:rFonts w:hint="eastAsia"/>
        </w:rPr>
        <w:t>F</w:t>
      </w:r>
      <w:r w:rsidR="00B023F9" w:rsidRPr="00B023F9">
        <w:rPr>
          <w:vertAlign w:val="subscript"/>
        </w:rPr>
        <w:t>compensation</w:t>
      </w:r>
      <w:r w:rsidR="00B023F9">
        <w:t>，也就是说</w:t>
      </w:r>
      <w:r w:rsidR="00B023F9">
        <w:t>Customer</w:t>
      </w:r>
      <w:r w:rsidR="00B023F9">
        <w:t>需要给</w:t>
      </w:r>
      <w:r w:rsidR="00B023F9">
        <w:t>Provider</w:t>
      </w:r>
      <w:r w:rsidR="00B023F9">
        <w:rPr>
          <w:rFonts w:hint="eastAsia"/>
        </w:rPr>
        <w:t>支付的费用为</w:t>
      </w:r>
      <w:r w:rsidR="00B023F9">
        <w:rPr>
          <w:rFonts w:hint="eastAsia"/>
        </w:rPr>
        <w:t>F</w:t>
      </w:r>
      <w:r w:rsidR="00B023F9">
        <w:rPr>
          <w:rFonts w:hint="eastAsia"/>
          <w:vertAlign w:val="subscript"/>
        </w:rPr>
        <w:t>service</w:t>
      </w:r>
      <w:r w:rsidR="008A1B03">
        <w:rPr>
          <w:rFonts w:hint="eastAsia"/>
        </w:rPr>
        <w:t xml:space="preserve"> - </w:t>
      </w:r>
      <w:r w:rsidR="00B023F9">
        <w:rPr>
          <w:rFonts w:hint="eastAsia"/>
        </w:rPr>
        <w:t>F</w:t>
      </w:r>
      <w:r w:rsidR="00B023F9" w:rsidRPr="00B023F9">
        <w:rPr>
          <w:vertAlign w:val="subscript"/>
        </w:rPr>
        <w:t>compensation</w:t>
      </w:r>
      <w:r w:rsidR="00B023F9">
        <w:t>。此外，对于</w:t>
      </w:r>
      <w:r w:rsidR="00B023F9">
        <w:t>Customer</w:t>
      </w:r>
      <w:r w:rsidR="00B023F9">
        <w:t>自身的网络问题引起的无法访问服务器不属于违反</w:t>
      </w:r>
      <w:r w:rsidR="00B023F9">
        <w:t>SLA</w:t>
      </w:r>
      <w:r w:rsidR="00B023F9">
        <w:t>协议</w:t>
      </w:r>
      <w:r w:rsidR="00412CF9" w:rsidRPr="00412CF9">
        <w:rPr>
          <w:vertAlign w:val="superscript"/>
        </w:rPr>
        <w:fldChar w:fldCharType="begin"/>
      </w:r>
      <w:r w:rsidR="00412CF9" w:rsidRPr="00412CF9">
        <w:rPr>
          <w:vertAlign w:val="superscript"/>
        </w:rPr>
        <w:instrText xml:space="preserve"> REF _Ref88596802 \r \h </w:instrText>
      </w:r>
      <w:r w:rsidR="00412CF9" w:rsidRPr="00412CF9">
        <w:rPr>
          <w:vertAlign w:val="superscript"/>
        </w:rPr>
      </w:r>
      <w:r w:rsidR="00412CF9">
        <w:rPr>
          <w:vertAlign w:val="superscript"/>
        </w:rPr>
        <w:instrText xml:space="preserve"> \* MERGEFORMAT </w:instrText>
      </w:r>
      <w:r w:rsidR="00412CF9" w:rsidRPr="00412CF9">
        <w:rPr>
          <w:vertAlign w:val="superscript"/>
        </w:rPr>
        <w:fldChar w:fldCharType="separate"/>
      </w:r>
      <w:r w:rsidR="00412CF9" w:rsidRPr="00412CF9">
        <w:rPr>
          <w:vertAlign w:val="superscript"/>
        </w:rPr>
        <w:t>[11]</w:t>
      </w:r>
      <w:r w:rsidR="00412CF9" w:rsidRPr="00412CF9">
        <w:rPr>
          <w:vertAlign w:val="superscript"/>
        </w:rPr>
        <w:fldChar w:fldCharType="end"/>
      </w:r>
      <w:r w:rsidR="00B023F9">
        <w:t>。</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w:t>
      </w:r>
      <w:r w:rsidR="004338BF">
        <w:rPr>
          <w:rFonts w:hint="eastAsia"/>
        </w:rPr>
        <w:lastRenderedPageBreak/>
        <w:t>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4338BF">
        <w:rPr>
          <w:rFonts w:hint="eastAsia"/>
        </w:rPr>
        <w:t>{w</w:t>
      </w:r>
      <w:r w:rsidR="004338BF" w:rsidRPr="004338BF">
        <w:rPr>
          <w:rFonts w:hint="eastAsia"/>
          <w:vertAlign w:val="subscript"/>
        </w:rPr>
        <w:t>1</w:t>
      </w:r>
      <w:r w:rsidR="004338BF">
        <w:rPr>
          <w:rFonts w:hint="eastAsia"/>
        </w:rPr>
        <w:t>,w</w:t>
      </w:r>
      <w:r w:rsidR="004338BF" w:rsidRPr="004338BF">
        <w:rPr>
          <w:rFonts w:hint="eastAsia"/>
          <w:vertAlign w:val="subscript"/>
        </w:rPr>
        <w:t>2</w:t>
      </w:r>
      <w:r w:rsidR="004338BF">
        <w:rPr>
          <w:rFonts w:hint="eastAsia"/>
        </w:rPr>
        <w:t>,w</w:t>
      </w:r>
      <w:r w:rsidR="004338BF" w:rsidRPr="004338BF">
        <w:rPr>
          <w:rFonts w:hint="eastAsia"/>
          <w:vertAlign w:val="subscript"/>
        </w:rPr>
        <w:t>3</w:t>
      </w:r>
      <w:r w:rsidR="004338BF">
        <w:rPr>
          <w:rFonts w:hint="eastAsia"/>
        </w:rPr>
        <w:t>,</w:t>
      </w:r>
      <w:r w:rsidR="004338BF">
        <w:t>…</w:t>
      </w:r>
      <w:r w:rsidR="004338BF">
        <w:rPr>
          <w:rFonts w:hint="eastAsia"/>
        </w:rPr>
        <w:t>,w</w:t>
      </w:r>
      <w:r w:rsidR="004338BF" w:rsidRPr="004338BF">
        <w:rPr>
          <w:rFonts w:hint="eastAsia"/>
          <w:vertAlign w:val="subscript"/>
        </w:rPr>
        <w:t>n</w:t>
      </w:r>
      <w:r w:rsidR="004338BF">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w:t>
      </w:r>
      <w:r w:rsidR="00A44760" w:rsidRPr="00A44760">
        <w:rPr>
          <w:vertAlign w:val="superscript"/>
        </w:rPr>
        <w:fldChar w:fldCharType="begin"/>
      </w:r>
      <w:r w:rsidR="00A44760" w:rsidRPr="00A44760">
        <w:rPr>
          <w:vertAlign w:val="superscript"/>
        </w:rPr>
        <w:instrText xml:space="preserve"> </w:instrText>
      </w:r>
      <w:r w:rsidR="00A44760" w:rsidRPr="00A44760">
        <w:rPr>
          <w:rFonts w:hint="eastAsia"/>
          <w:vertAlign w:val="superscript"/>
        </w:rPr>
        <w:instrText>REF _Ref88596932 \r \h</w:instrText>
      </w:r>
      <w:r w:rsidR="00A44760" w:rsidRPr="00A44760">
        <w:rPr>
          <w:vertAlign w:val="superscript"/>
        </w:rPr>
        <w:instrText xml:space="preserve"> </w:instrText>
      </w:r>
      <w:r w:rsidR="00A44760" w:rsidRPr="00A44760">
        <w:rPr>
          <w:vertAlign w:val="superscript"/>
        </w:rPr>
      </w:r>
      <w:r w:rsidR="00A44760">
        <w:rPr>
          <w:vertAlign w:val="superscript"/>
        </w:rPr>
        <w:instrText xml:space="preserve"> \* MERGEFORMAT </w:instrText>
      </w:r>
      <w:r w:rsidR="00A44760" w:rsidRPr="00A44760">
        <w:rPr>
          <w:vertAlign w:val="superscript"/>
        </w:rPr>
        <w:fldChar w:fldCharType="separate"/>
      </w:r>
      <w:r w:rsidR="00A44760" w:rsidRPr="00A44760">
        <w:rPr>
          <w:vertAlign w:val="superscript"/>
        </w:rPr>
        <w:t>[12]</w:t>
      </w:r>
      <w:r w:rsidR="00A44760" w:rsidRPr="00A44760">
        <w:rPr>
          <w:vertAlign w:val="superscript"/>
        </w:rPr>
        <w:fldChar w:fldCharType="end"/>
      </w:r>
      <w:r>
        <w:rPr>
          <w:rFonts w:hint="eastAsia"/>
        </w:rPr>
        <w:t>。系统整个</w:t>
      </w:r>
      <w:r w:rsidR="00235847">
        <w:rPr>
          <w:rFonts w:hint="eastAsia"/>
        </w:rPr>
        <w:t>架构</w:t>
      </w:r>
      <w:r>
        <w:rPr>
          <w:rFonts w:hint="eastAsia"/>
        </w:rPr>
        <w:t>如图</w:t>
      </w:r>
      <w:r>
        <w:rPr>
          <w:rFonts w:hint="eastAsia"/>
        </w:rPr>
        <w:t>3</w:t>
      </w:r>
      <w:r>
        <w:rPr>
          <w:rFonts w:hint="eastAsia"/>
        </w:rPr>
        <w:t>所示。</w:t>
      </w:r>
    </w:p>
    <w:p w:rsidR="00235847" w:rsidRDefault="00A44760" w:rsidP="008A1B03">
      <w:pPr>
        <w:spacing w:line="340" w:lineRule="atLeast"/>
      </w:pPr>
      <w:r>
        <w:object w:dxaOrig="5873" w:dyaOrig="5250">
          <v:shape id="_x0000_i1027" type="#_x0000_t75" style="width:233.05pt;height:208.5pt" o:ole="">
            <v:imagedata r:id="rId18" o:title=""/>
          </v:shape>
          <o:OLEObject Type="Embed" ProgID="Visio.Drawing.15" ShapeID="_x0000_i1027" DrawAspect="Content" ObjectID="_1699210947" r:id="rId19"/>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w:r w:rsidR="00147D54">
        <w:rPr>
          <w:rFonts w:hint="eastAsia"/>
        </w:rPr>
        <w:t>T</w:t>
      </w:r>
      <w:r w:rsidR="00147D54" w:rsidRPr="0033072B">
        <w:rPr>
          <w:rFonts w:hint="eastAsia"/>
          <w:vertAlign w:val="subscript"/>
        </w:rPr>
        <w:t>service</w:t>
      </w:r>
      <w:r w:rsidR="00147D54">
        <w:rPr>
          <w:rFonts w:hint="eastAsia"/>
        </w:rPr>
        <w:t>、服务费用</w:t>
      </w:r>
      <w:r w:rsidR="00147D54">
        <w:rPr>
          <w:rFonts w:hint="eastAsia"/>
        </w:rPr>
        <w:t>F</w:t>
      </w:r>
      <w:r w:rsidR="00147D54">
        <w:rPr>
          <w:rFonts w:hint="eastAsia"/>
          <w:vertAlign w:val="subscript"/>
        </w:rPr>
        <w:t>service</w:t>
      </w:r>
      <w:r w:rsidR="00147D54">
        <w:rPr>
          <w:rFonts w:hint="eastAsia"/>
        </w:rPr>
        <w:t>、补偿费用</w:t>
      </w:r>
      <w:r w:rsidR="00147D54">
        <w:rPr>
          <w:rFonts w:hint="eastAsia"/>
        </w:rPr>
        <w:t>F</w:t>
      </w:r>
      <w:r w:rsidR="00147D54" w:rsidRPr="00B023F9">
        <w:rPr>
          <w:vertAlign w:val="subscript"/>
        </w:rPr>
        <w:t>compensation</w:t>
      </w:r>
      <w:r w:rsidR="00147D54">
        <w:t>以及确定执行本</w:t>
      </w:r>
      <w:r w:rsidR="00147D54">
        <w:t>SLA</w:t>
      </w:r>
      <w:r w:rsidR="00147D54">
        <w:t>协</w:t>
      </w:r>
      <w:r w:rsidR="00147D54">
        <w:lastRenderedPageBreak/>
        <w:t>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w:r w:rsidR="00DF4F1B">
        <w:rPr>
          <w:rFonts w:hint="eastAsia"/>
        </w:rPr>
        <w:t>T</w:t>
      </w:r>
      <w:r w:rsidR="00DF4F1B" w:rsidRPr="0033072B">
        <w:rPr>
          <w:rFonts w:hint="eastAsia"/>
          <w:vertAlign w:val="subscript"/>
        </w:rPr>
        <w:t>service</w:t>
      </w:r>
      <w:r w:rsidR="00DF4F1B">
        <w:rPr>
          <w:rFonts w:hint="eastAsia"/>
        </w:rPr>
        <w:t>内服务器出现故障，证人立即向智能合约报告违规事件</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717 \r \h</w:instrText>
      </w:r>
      <w:r w:rsidR="001E6778" w:rsidRPr="001E6778">
        <w:rPr>
          <w:vertAlign w:val="superscript"/>
        </w:rPr>
        <w:instrText xml:space="preserve"> </w:instrText>
      </w:r>
      <w:r w:rsidR="001E6778" w:rsidRPr="001E6778">
        <w:rPr>
          <w:vertAlign w:val="superscript"/>
        </w:rPr>
      </w:r>
      <w:r w:rsidR="001E6778">
        <w:rPr>
          <w:vertAlign w:val="superscript"/>
        </w:rPr>
        <w:instrText xml:space="preserve"> \* MERGEFORMAT </w:instrText>
      </w:r>
      <w:r w:rsidR="001E6778" w:rsidRPr="001E6778">
        <w:rPr>
          <w:vertAlign w:val="superscript"/>
        </w:rPr>
        <w:fldChar w:fldCharType="separate"/>
      </w:r>
      <w:r w:rsidR="00A44760">
        <w:rPr>
          <w:vertAlign w:val="superscript"/>
        </w:rPr>
        <w:t>[1</w:t>
      </w:r>
      <w:r w:rsidR="00A44760">
        <w:rPr>
          <w:rFonts w:hint="eastAsia"/>
          <w:vertAlign w:val="superscript"/>
        </w:rPr>
        <w:t>3</w:t>
      </w:r>
      <w:r w:rsidR="001E6778" w:rsidRPr="001E6778">
        <w:rPr>
          <w:vertAlign w:val="superscript"/>
        </w:rPr>
        <w:t>]</w:t>
      </w:r>
      <w:r w:rsidR="001E6778" w:rsidRPr="001E6778">
        <w:rPr>
          <w:vertAlign w:val="superscript"/>
        </w:rPr>
        <w:fldChar w:fldCharType="end"/>
      </w:r>
      <w:r w:rsidR="00DF4F1B">
        <w:rPr>
          <w:rFonts w:hint="eastAsia"/>
        </w:rPr>
        <w:t>。</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981 \r \h</w:instrText>
      </w:r>
      <w:r w:rsidR="001E6778" w:rsidRPr="001E6778">
        <w:rPr>
          <w:vertAlign w:val="superscript"/>
        </w:rPr>
        <w:instrText xml:space="preserve"> </w:instrText>
      </w:r>
      <w:r w:rsidR="001E6778" w:rsidRPr="001E6778">
        <w:rPr>
          <w:vertAlign w:val="superscript"/>
        </w:rPr>
      </w:r>
      <w:r w:rsidR="001E6778">
        <w:rPr>
          <w:vertAlign w:val="superscript"/>
        </w:rPr>
        <w:instrText xml:space="preserve"> \* MERGEFORMAT </w:instrText>
      </w:r>
      <w:r w:rsidR="001E6778" w:rsidRPr="001E6778">
        <w:rPr>
          <w:vertAlign w:val="superscript"/>
        </w:rPr>
        <w:fldChar w:fldCharType="separate"/>
      </w:r>
      <w:r w:rsidR="00A44760">
        <w:rPr>
          <w:vertAlign w:val="superscript"/>
        </w:rPr>
        <w:t>[1</w:t>
      </w:r>
      <w:r w:rsidR="00A44760">
        <w:rPr>
          <w:rFonts w:hint="eastAsia"/>
          <w:vertAlign w:val="superscript"/>
        </w:rPr>
        <w:t>4</w:t>
      </w:r>
      <w:r w:rsidR="001E6778" w:rsidRPr="001E6778">
        <w:rPr>
          <w:vertAlign w:val="superscript"/>
        </w:rPr>
        <w:t>]</w:t>
      </w:r>
      <w:r w:rsidR="001E6778" w:rsidRPr="001E6778">
        <w:rPr>
          <w:vertAlign w:val="superscript"/>
        </w:rPr>
        <w:fldChar w:fldCharType="end"/>
      </w:r>
      <w:r>
        <w:rPr>
          <w:rFonts w:hint="eastAsia"/>
        </w:rPr>
        <w:t>。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w:r w:rsidR="005B1FE7">
        <w:rPr>
          <w:rFonts w:hint="eastAsia"/>
        </w:rPr>
        <w:t>T</w:t>
      </w:r>
      <w:r w:rsidR="005B1FE7" w:rsidRPr="0033072B">
        <w:rPr>
          <w:rFonts w:hint="eastAsia"/>
          <w:vertAlign w:val="subscript"/>
        </w:rPr>
        <w:t>service</w:t>
      </w:r>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才能确认服务违规。同时，该</w:t>
      </w:r>
      <w:r w:rsidR="005B1FE7">
        <w:rPr>
          <w:rFonts w:hint="eastAsia"/>
        </w:rPr>
        <w:t>SLA</w:t>
      </w:r>
      <w:r w:rsidR="005B1FE7">
        <w:rPr>
          <w:rFonts w:hint="eastAsia"/>
        </w:rPr>
        <w:t>智能合约也定义了如果同一证人在</w:t>
      </w:r>
      <w:r w:rsidR="005B1FE7">
        <w:rPr>
          <w:rFonts w:hint="eastAsia"/>
        </w:rPr>
        <w:t>T</w:t>
      </w:r>
      <w:r w:rsidR="005B1FE7" w:rsidRPr="0033072B">
        <w:rPr>
          <w:rFonts w:hint="eastAsia"/>
          <w:vertAlign w:val="subscript"/>
        </w:rPr>
        <w:t>service</w:t>
      </w:r>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w:r w:rsidR="005B1FE7">
        <w:rPr>
          <w:rFonts w:hint="eastAsia"/>
        </w:rPr>
        <w:t>T</w:t>
      </w:r>
      <w:r w:rsidR="005B1FE7" w:rsidRPr="0033072B">
        <w:rPr>
          <w:rFonts w:hint="eastAsia"/>
          <w:vertAlign w:val="subscript"/>
        </w:rPr>
        <w:t>service</w:t>
      </w:r>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w:r w:rsidR="008A1B03">
        <w:rPr>
          <w:rFonts w:hint="eastAsia"/>
        </w:rPr>
        <w:t>F</w:t>
      </w:r>
      <w:r w:rsidR="008A1B03">
        <w:rPr>
          <w:rFonts w:hint="eastAsia"/>
          <w:vertAlign w:val="subscript"/>
        </w:rPr>
        <w:t>service</w:t>
      </w:r>
      <w:r w:rsidR="008A1B03">
        <w:rPr>
          <w:rFonts w:hint="eastAsia"/>
        </w:rPr>
        <w:t>；另一种是</w:t>
      </w:r>
      <w:r w:rsidR="008A1B03">
        <w:rPr>
          <w:rFonts w:hint="eastAsia"/>
        </w:rPr>
        <w:t>T</w:t>
      </w:r>
      <w:r w:rsidR="008A1B03" w:rsidRPr="0033072B">
        <w:rPr>
          <w:rFonts w:hint="eastAsia"/>
          <w:vertAlign w:val="subscript"/>
        </w:rPr>
        <w:t>service</w:t>
      </w:r>
      <w:r w:rsidR="008A1B03">
        <w:rPr>
          <w:rFonts w:hint="eastAsia"/>
        </w:rPr>
        <w:t>时间后，报告违反了协议，</w:t>
      </w:r>
      <w:r w:rsidR="008A1B03">
        <w:rPr>
          <w:rFonts w:hint="eastAsia"/>
        </w:rPr>
        <w:t>Customer</w:t>
      </w:r>
      <w:r w:rsidR="008A1B03">
        <w:rPr>
          <w:rFonts w:hint="eastAsia"/>
        </w:rPr>
        <w:t>需要获得补偿，所需支付的费用为</w:t>
      </w:r>
      <w:r w:rsidR="008A1B03">
        <w:rPr>
          <w:rFonts w:hint="eastAsia"/>
        </w:rPr>
        <w:t>F</w:t>
      </w:r>
      <w:r w:rsidR="008A1B03">
        <w:rPr>
          <w:rFonts w:hint="eastAsia"/>
          <w:vertAlign w:val="subscript"/>
        </w:rPr>
        <w:t>service</w:t>
      </w:r>
      <w:r w:rsidR="008A1B03">
        <w:rPr>
          <w:rFonts w:hint="eastAsia"/>
        </w:rPr>
        <w:t xml:space="preserve"> - F</w:t>
      </w:r>
      <w:r w:rsidR="008A1B03" w:rsidRPr="00B023F9">
        <w:rPr>
          <w:vertAlign w:val="subscript"/>
        </w:rPr>
        <w:t>compensation</w:t>
      </w:r>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w:t>
      </w:r>
      <w:r w:rsidR="000240F6">
        <w:rPr>
          <w:rFonts w:hint="eastAsia"/>
        </w:rPr>
        <w:lastRenderedPageBreak/>
        <w:t>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w w:val="92"/>
        </w:rPr>
      </w:pPr>
      <w:r>
        <w:rPr>
          <w:b/>
          <w:w w:val="92"/>
          <w:sz w:val="18"/>
          <w:szCs w:val="18"/>
        </w:rPr>
        <w:t>输出</w:t>
      </w:r>
      <w:r w:rsidR="004E6E18">
        <w:rPr>
          <w:rFonts w:hint="eastAsia"/>
          <w:w w:val="92"/>
          <w:sz w:val="18"/>
          <w:szCs w:val="18"/>
        </w:rPr>
        <w:t>：</w:t>
      </w:r>
      <w:r>
        <w:rPr>
          <w:rFonts w:hint="eastAsia"/>
          <w:w w:val="92"/>
        </w:rPr>
        <w:t xml:space="preserve"> </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 </w:t>
      </w:r>
      <w:r w:rsidR="007A5CDB" w:rsidRPr="007E0C46">
        <w:rPr>
          <w:rFonts w:hint="eastAsia"/>
          <w:w w:val="92"/>
        </w:rPr>
        <w:t>初始化随机数种子</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65F9C" w:rsidRPr="007E0C46"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r w:rsidR="00507EC7" w:rsidRPr="007E0C46">
        <w:rPr>
          <w:rFonts w:hint="eastAsia"/>
          <w:w w:val="92"/>
        </w:rPr>
        <w:t xml:space="preserve"> // </w:t>
      </w:r>
      <w:r w:rsidR="00507EC7"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00507EC7" w:rsidRPr="007E0C46">
        <w:rPr>
          <w:w w:val="92"/>
        </w:rPr>
        <w:t>个区块哈希值累加</w:t>
      </w:r>
    </w:p>
    <w:p w:rsidR="00865F9C" w:rsidRPr="007E0C46" w:rsidRDefault="00865F9C" w:rsidP="00865F9C">
      <w:pPr>
        <w:pStyle w:val="f"/>
        <w:spacing w:line="340" w:lineRule="atLeast"/>
        <w:ind w:firstLine="410"/>
        <w:rPr>
          <w:w w:val="92"/>
        </w:rPr>
      </w:pPr>
      <w:r w:rsidRPr="007E0C46">
        <w:rPr>
          <w:rFonts w:hint="eastAsia"/>
          <w:w w:val="92"/>
        </w:rPr>
        <w:t>4.</w:t>
      </w:r>
      <w:r w:rsidR="00507EC7" w:rsidRPr="007E0C46">
        <w:rPr>
          <w:rFonts w:hint="eastAsia"/>
          <w:w w:val="92"/>
        </w:rPr>
        <w:t>end for</w:t>
      </w:r>
      <w:r w:rsidR="00507EC7" w:rsidRPr="007E0C46">
        <w:rPr>
          <w:rFonts w:hint="eastAsia"/>
          <w:w w:val="92"/>
        </w:rPr>
        <w:tab/>
        <w:t xml:space="preserve">// </w:t>
      </w:r>
      <w:r w:rsidR="00507EC7" w:rsidRPr="007E0C46">
        <w:rPr>
          <w:rFonts w:hint="eastAsia"/>
          <w:w w:val="92"/>
        </w:rPr>
        <w:t>结束循环获取随机种子</w:t>
      </w:r>
    </w:p>
    <w:p w:rsidR="00507EC7" w:rsidRPr="007E0C46" w:rsidRDefault="00507EC7" w:rsidP="00865F9C">
      <w:pPr>
        <w:pStyle w:val="f"/>
        <w:spacing w:line="340" w:lineRule="atLeast"/>
        <w:ind w:firstLine="410"/>
        <w:rPr>
          <w:w w:val="92"/>
        </w:rPr>
      </w:pPr>
      <w:r w:rsidRPr="007E0C46">
        <w:rPr>
          <w:rFonts w:hint="eastAsia"/>
          <w:w w:val="92"/>
        </w:rPr>
        <w:t>5. for(int j = 0; j &lt; N; j++):</w:t>
      </w:r>
      <w:r w:rsidR="004E6E18" w:rsidRPr="007E0C46">
        <w:rPr>
          <w:rFonts w:hint="eastAsia"/>
          <w:w w:val="92"/>
        </w:rPr>
        <w:t xml:space="preserve">// </w:t>
      </w:r>
      <w:r w:rsidR="004E6E18"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E52148" w:rsidRPr="007E0C46" w:rsidRDefault="00E52148" w:rsidP="00E52148">
      <w:pPr>
        <w:pStyle w:val="f"/>
        <w:spacing w:line="340" w:lineRule="atLeast"/>
        <w:ind w:firstLine="410"/>
        <w:rPr>
          <w:w w:val="92"/>
        </w:rPr>
      </w:pPr>
      <w:r w:rsidRPr="007E0C46">
        <w:rPr>
          <w:rFonts w:hint="eastAsia"/>
          <w:w w:val="92"/>
        </w:rPr>
        <w:t>//</w:t>
      </w:r>
      <w:r w:rsidRPr="007E0C46">
        <w:rPr>
          <w:rFonts w:hint="eastAsia"/>
          <w:w w:val="92"/>
        </w:rPr>
        <w:t>判断证人在线状态与信誉度</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507EC7" w:rsidRPr="007E0C46" w:rsidRDefault="00E52148" w:rsidP="00865F9C">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507EC7" w:rsidRPr="007E0C46" w:rsidRDefault="00507EC7" w:rsidP="00865F9C">
      <w:pPr>
        <w:pStyle w:val="f"/>
        <w:spacing w:line="340" w:lineRule="atLeast"/>
        <w:ind w:firstLine="410"/>
        <w:rPr>
          <w:w w:val="92"/>
        </w:rPr>
      </w:pPr>
      <w:r w:rsidRPr="007E0C46">
        <w:rPr>
          <w:rFonts w:hint="eastAsia"/>
          <w:w w:val="92"/>
        </w:rPr>
        <w:t>9.</w:t>
      </w:r>
      <w:r w:rsidR="00E52148" w:rsidRPr="007E0C46">
        <w:rPr>
          <w:rFonts w:hint="eastAsia"/>
          <w:w w:val="92"/>
        </w:rPr>
        <w:t>end for</w:t>
      </w:r>
      <w:r w:rsidR="00E52148" w:rsidRPr="007E0C46">
        <w:rPr>
          <w:rFonts w:hint="eastAsia"/>
          <w:w w:val="92"/>
        </w:rPr>
        <w:tab/>
        <w:t>//</w:t>
      </w:r>
      <w:r w:rsidR="004E6E18" w:rsidRPr="007E0C46">
        <w:rPr>
          <w:rFonts w:hint="eastAsia"/>
          <w:w w:val="92"/>
        </w:rPr>
        <w:t>证人满足数量</w:t>
      </w:r>
      <w:r w:rsidR="00E52148" w:rsidRPr="007E0C46">
        <w:rPr>
          <w:rFonts w:hint="eastAsia"/>
          <w:w w:val="92"/>
        </w:rPr>
        <w:t>结束循环</w:t>
      </w:r>
    </w:p>
    <w:p w:rsidR="00E52148" w:rsidRPr="007E0C46" w:rsidRDefault="00E52148" w:rsidP="00865F9C">
      <w:pPr>
        <w:pStyle w:val="f"/>
        <w:spacing w:line="340" w:lineRule="atLeast"/>
        <w:ind w:firstLine="410"/>
        <w:rPr>
          <w:w w:val="92"/>
        </w:rPr>
      </w:pPr>
      <w:r w:rsidRPr="007E0C46">
        <w:rPr>
          <w:rFonts w:hint="eastAsia"/>
          <w:w w:val="92"/>
        </w:rPr>
        <w:t>10. return set_registered;//</w:t>
      </w:r>
      <w:r w:rsidRPr="007E0C46">
        <w:rPr>
          <w:rFonts w:hint="eastAsia"/>
          <w:w w:val="92"/>
        </w:rPr>
        <w:t>返回证人委员会集合</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或“离线”，表明当前是否愿意加入证人池选举活动。证人池中存储的是</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2A61B1">
        <w:rPr>
          <w:rFonts w:hint="eastAsia"/>
        </w:rPr>
        <w:t>N</w:t>
      </w:r>
      <w:r w:rsidR="002A61B1">
        <w:rPr>
          <w:rFonts w:hint="eastAsia"/>
        </w:rPr>
        <w:t>个证人委员会成员，证人池智能合约定义了两个接口：请求和排序。利用区块的哈希值生成随机数种子，</w:t>
      </w:r>
      <w:r w:rsidR="006725FE">
        <w:rPr>
          <w:rFonts w:hint="eastAsia"/>
        </w:rPr>
        <w:t>新的种子是根据前一个种子</w:t>
      </w:r>
      <w:r w:rsidR="006725FE">
        <w:rPr>
          <w:rFonts w:hint="eastAsia"/>
        </w:rPr>
        <w:lastRenderedPageBreak/>
        <w:t>的哈希值生成的，这个过程重复进行，直到选定出</w:t>
      </w:r>
      <w:r w:rsidR="006725FE">
        <w:rPr>
          <w:rFonts w:hint="eastAsia"/>
        </w:rPr>
        <w:t>N</w:t>
      </w:r>
      <w:r w:rsidR="006725FE">
        <w:rPr>
          <w:rFonts w:hint="eastAsia"/>
        </w:rPr>
        <w:t>个证人委员会成员</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6098 \r \h</w:instrText>
      </w:r>
      <w:r w:rsidR="001E6778" w:rsidRPr="001E6778">
        <w:rPr>
          <w:vertAlign w:val="superscript"/>
        </w:rPr>
        <w:instrText xml:space="preserve"> </w:instrText>
      </w:r>
      <w:r w:rsidR="001E6778" w:rsidRPr="001E6778">
        <w:rPr>
          <w:vertAlign w:val="superscript"/>
        </w:rPr>
      </w:r>
      <w:r w:rsidR="001E6778">
        <w:rPr>
          <w:vertAlign w:val="superscript"/>
        </w:rPr>
        <w:instrText xml:space="preserve"> \* MERGEFORMAT </w:instrText>
      </w:r>
      <w:r w:rsidR="001E6778" w:rsidRPr="001E6778">
        <w:rPr>
          <w:vertAlign w:val="superscript"/>
        </w:rPr>
        <w:fldChar w:fldCharType="separate"/>
      </w:r>
      <w:r w:rsidR="00A44760">
        <w:rPr>
          <w:vertAlign w:val="superscript"/>
        </w:rPr>
        <w:t>[1</w:t>
      </w:r>
      <w:r w:rsidR="00A44760">
        <w:rPr>
          <w:rFonts w:hint="eastAsia"/>
          <w:vertAlign w:val="superscript"/>
        </w:rPr>
        <w:t>5</w:t>
      </w:r>
      <w:r w:rsidR="001E6778" w:rsidRPr="001E6778">
        <w:rPr>
          <w:vertAlign w:val="superscript"/>
        </w:rPr>
        <w:t>]</w:t>
      </w:r>
      <w:r w:rsidR="001E6778" w:rsidRPr="001E6778">
        <w:rPr>
          <w:vertAlign w:val="superscript"/>
        </w:rPr>
        <w:fldChar w:fldCharType="end"/>
      </w:r>
      <w:r w:rsidR="006725FE">
        <w:rPr>
          <w:rFonts w:hint="eastAsia"/>
        </w:rPr>
        <w:t>。这样既保证了算法的输出，又保证了算法的随机性，无论是对于</w:t>
      </w:r>
      <w:r w:rsidR="006725FE">
        <w:rPr>
          <w:rFonts w:hint="eastAsia"/>
        </w:rPr>
        <w:t>Customer</w:t>
      </w:r>
      <w:r w:rsidR="006725FE">
        <w:rPr>
          <w:rFonts w:hint="eastAsia"/>
        </w:rPr>
        <w:t>还是</w:t>
      </w:r>
      <w:r w:rsidR="006725FE">
        <w:rPr>
          <w:rFonts w:hint="eastAsia"/>
        </w:rPr>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pPr>
      <w:r>
        <w:rPr>
          <w:rFonts w:hint="eastAsia"/>
        </w:rPr>
        <w:tab/>
      </w:r>
      <w:r>
        <w:rPr>
          <w:rFonts w:hint="eastAsia"/>
        </w:rPr>
        <w:t>无偏向排序算法保证了选举的证人的公平独立，但是仍然需要一种审计机制来保证系统能够检测到恶意或者懒惰证人，并将其从证人池中开除</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497 \r \h</w:instrText>
      </w:r>
      <w:r w:rsidR="00412CF9" w:rsidRPr="00412CF9">
        <w:rPr>
          <w:vertAlign w:val="superscript"/>
        </w:rPr>
        <w:instrText xml:space="preserve"> </w:instrText>
      </w:r>
      <w:r w:rsidR="00412CF9" w:rsidRPr="00412CF9">
        <w:rPr>
          <w:vertAlign w:val="superscript"/>
        </w:rPr>
      </w:r>
      <w:r w:rsidR="00412CF9">
        <w:rPr>
          <w:vertAlign w:val="superscript"/>
        </w:rPr>
        <w:instrText xml:space="preserve"> \* MERGEFORMAT </w:instrText>
      </w:r>
      <w:r w:rsidR="00412CF9" w:rsidRPr="00412CF9">
        <w:rPr>
          <w:vertAlign w:val="superscript"/>
        </w:rPr>
        <w:fldChar w:fldCharType="separate"/>
      </w:r>
      <w:r w:rsidR="00A44760">
        <w:rPr>
          <w:vertAlign w:val="superscript"/>
        </w:rPr>
        <w:t>[1</w:t>
      </w:r>
      <w:r w:rsidR="00A44760">
        <w:rPr>
          <w:rFonts w:hint="eastAsia"/>
          <w:vertAlign w:val="superscript"/>
        </w:rPr>
        <w:t>6</w:t>
      </w:r>
      <w:r w:rsidR="00412CF9" w:rsidRPr="00412CF9">
        <w:rPr>
          <w:vertAlign w:val="superscript"/>
        </w:rPr>
        <w:t>]</w:t>
      </w:r>
      <w:r w:rsidR="00412CF9" w:rsidRPr="00412CF9">
        <w:rPr>
          <w:vertAlign w:val="superscript"/>
        </w:rPr>
        <w:fldChar w:fldCharType="end"/>
      </w:r>
      <w:r>
        <w:rPr>
          <w:rFonts w:hint="eastAsia"/>
        </w:rPr>
        <w:t>。由于智能合约中的交易是公开并永久存储在链上的，因此可以通过目击者的行为历史来审查证人的声誉，而不是根据其它人的反馈来评估证人的信誉度</w:t>
      </w:r>
      <w:r w:rsidRPr="003566B5">
        <w:rPr>
          <w:vertAlign w:val="superscript"/>
        </w:rPr>
        <w:fldChar w:fldCharType="begin"/>
      </w:r>
      <w:r w:rsidRPr="003566B5">
        <w:rPr>
          <w:vertAlign w:val="superscript"/>
        </w:rPr>
        <w:instrText xml:space="preserve"> </w:instrText>
      </w:r>
      <w:r w:rsidRPr="003566B5">
        <w:rPr>
          <w:rFonts w:hint="eastAsia"/>
          <w:vertAlign w:val="superscript"/>
        </w:rPr>
        <w:instrText>REF _Ref88404845 \r \h</w:instrText>
      </w:r>
      <w:r w:rsidRPr="003566B5">
        <w:rPr>
          <w:vertAlign w:val="superscript"/>
        </w:rPr>
        <w:instrText xml:space="preserve"> </w:instrText>
      </w:r>
      <w:r>
        <w:rPr>
          <w:vertAlign w:val="superscript"/>
        </w:rPr>
        <w:instrText xml:space="preserve"> \* MERGEFORMAT </w:instrText>
      </w:r>
      <w:r w:rsidRPr="003566B5">
        <w:rPr>
          <w:vertAlign w:val="superscript"/>
        </w:rPr>
      </w:r>
      <w:r w:rsidRPr="003566B5">
        <w:rPr>
          <w:vertAlign w:val="superscript"/>
        </w:rPr>
        <w:fldChar w:fldCharType="separate"/>
      </w:r>
      <w:r w:rsidR="001E6778">
        <w:rPr>
          <w:vertAlign w:val="superscript"/>
        </w:rPr>
        <w:t>[1</w:t>
      </w:r>
      <w:r w:rsidR="00A44760">
        <w:rPr>
          <w:rFonts w:hint="eastAsia"/>
          <w:vertAlign w:val="superscript"/>
        </w:rPr>
        <w:t>7</w:t>
      </w:r>
      <w:r w:rsidR="00654B7B">
        <w:rPr>
          <w:vertAlign w:val="superscript"/>
        </w:rPr>
        <w:t>]</w:t>
      </w:r>
      <w:r w:rsidRPr="003566B5">
        <w:rPr>
          <w:vertAlign w:val="superscript"/>
        </w:rPr>
        <w:fldChar w:fldCharType="end"/>
      </w:r>
      <w:r>
        <w:rPr>
          <w:rFonts w:hint="eastAsia"/>
        </w:rPr>
        <w:t>。</w:t>
      </w:r>
    </w:p>
    <w:p w:rsidR="00B86552" w:rsidRDefault="00B86552" w:rsidP="00B86552">
      <w:pPr>
        <w:pStyle w:val="f"/>
        <w:spacing w:line="340" w:lineRule="atLeast"/>
        <w:ind w:firstLine="411"/>
        <w:rPr>
          <w:w w:val="92"/>
        </w:rPr>
      </w:pPr>
      <w:r>
        <w:rPr>
          <w:b/>
          <w:w w:val="92"/>
        </w:rPr>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131853" w:rsidRDefault="00131853" w:rsidP="00131853">
      <w:pPr>
        <w:pStyle w:val="f"/>
        <w:spacing w:line="340" w:lineRule="atLeast"/>
        <w:ind w:left="420" w:firstLineChars="0" w:firstLine="0"/>
        <w:rPr>
          <w:w w:val="92"/>
        </w:rPr>
      </w:pPr>
    </w:p>
    <w:p w:rsidR="00B86552" w:rsidRPr="00E45EC0" w:rsidRDefault="00B86552" w:rsidP="00E45EC0"/>
    <w:p w:rsidR="00B86552" w:rsidRDefault="00A87485" w:rsidP="008D0799">
      <w:pPr>
        <w:spacing w:line="340" w:lineRule="atLeast"/>
        <w:ind w:firstLine="420"/>
      </w:pPr>
      <w:r>
        <w:lastRenderedPageBreak/>
        <w:t>一般情况下</w:t>
      </w:r>
      <w:r>
        <w:rPr>
          <w:rFonts w:hint="eastAsia"/>
        </w:rPr>
        <w:t>，</w:t>
      </w:r>
      <w:r>
        <w:t>恶意证人主要分为两类</w:t>
      </w:r>
      <w:r>
        <w:rPr>
          <w:rFonts w:hint="eastAsia"/>
        </w:rPr>
        <w:t>：</w:t>
      </w:r>
      <w:r>
        <w:t>懒惰证人</w:t>
      </w:r>
      <w:r w:rsidR="00347590" w:rsidRPr="00347590">
        <w:rPr>
          <w:vertAlign w:val="superscript"/>
        </w:rPr>
        <w:fldChar w:fldCharType="begin"/>
      </w:r>
      <w:r w:rsidR="00347590" w:rsidRPr="00347590">
        <w:rPr>
          <w:vertAlign w:val="superscript"/>
        </w:rPr>
        <w:instrText xml:space="preserve"> REF _Ref88595293 \r \h </w:instrText>
      </w:r>
      <w:r w:rsidR="00347590" w:rsidRPr="00347590">
        <w:rPr>
          <w:vertAlign w:val="superscript"/>
        </w:rPr>
      </w:r>
      <w:r w:rsidR="00347590">
        <w:rPr>
          <w:vertAlign w:val="superscript"/>
        </w:rPr>
        <w:instrText xml:space="preserve"> \* MERGEFORMAT </w:instrText>
      </w:r>
      <w:r w:rsidR="00347590" w:rsidRPr="00347590">
        <w:rPr>
          <w:vertAlign w:val="superscript"/>
        </w:rPr>
        <w:fldChar w:fldCharType="separate"/>
      </w:r>
      <w:r w:rsidR="001E6778">
        <w:rPr>
          <w:vertAlign w:val="superscript"/>
        </w:rPr>
        <w:t>[1</w:t>
      </w:r>
      <w:r w:rsidR="00A44760">
        <w:rPr>
          <w:rFonts w:hint="eastAsia"/>
          <w:vertAlign w:val="superscript"/>
        </w:rPr>
        <w:t>8</w:t>
      </w:r>
      <w:r w:rsidR="00347590" w:rsidRPr="00347590">
        <w:rPr>
          <w:vertAlign w:val="superscript"/>
        </w:rPr>
        <w:t>]</w:t>
      </w:r>
      <w:r w:rsidR="00347590" w:rsidRPr="00347590">
        <w:rPr>
          <w:vertAlign w:val="superscript"/>
        </w:rPr>
        <w:fldChar w:fldCharType="end"/>
      </w:r>
      <w:r>
        <w:t>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为模式，从而获得最大利益。为了审查这些恶意证人，系统需要为我设计声誉值参数，当违规行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1873FE" w:rsidRDefault="001873FE" w:rsidP="008D0799">
      <w:pPr>
        <w:spacing w:line="340" w:lineRule="atLeast"/>
        <w:ind w:firstLine="420"/>
      </w:pPr>
    </w:p>
    <w:p w:rsidR="00492CB6" w:rsidRDefault="00194ACA" w:rsidP="00194ACA">
      <w:pPr>
        <w:pStyle w:val="1"/>
      </w:pPr>
      <w:r>
        <w:rPr>
          <w:rFonts w:hint="eastAsia"/>
        </w:rPr>
        <w:t xml:space="preserve">4 </w:t>
      </w:r>
      <w:r>
        <w:t>实验与分析</w:t>
      </w:r>
    </w:p>
    <w:p w:rsidR="001873FE" w:rsidRDefault="00194ACA" w:rsidP="001873FE">
      <w:pPr>
        <w:spacing w:line="340" w:lineRule="atLeast"/>
        <w:ind w:firstLine="420"/>
      </w:pPr>
      <w:r>
        <w:rPr>
          <w:rFonts w:hint="eastAsia"/>
        </w:rPr>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Pr>
          <w:vertAlign w:val="superscript"/>
        </w:rPr>
        <w:instrText xml:space="preserve"> \* MERGEFORMAT </w:instrText>
      </w:r>
      <w:r w:rsidR="00054B6D" w:rsidRPr="00054B6D">
        <w:rPr>
          <w:vertAlign w:val="superscript"/>
        </w:rPr>
      </w:r>
      <w:r w:rsidR="00054B6D" w:rsidRPr="00054B6D">
        <w:rPr>
          <w:vertAlign w:val="superscript"/>
        </w:rPr>
        <w:fldChar w:fldCharType="separate"/>
      </w:r>
      <w:r w:rsidR="00347590">
        <w:rPr>
          <w:vertAlign w:val="superscript"/>
        </w:rPr>
        <w:t>[</w:t>
      </w:r>
      <w:r w:rsidR="00347590">
        <w:rPr>
          <w:vertAlign w:val="superscript"/>
        </w:rPr>
        <w:t>1</w:t>
      </w:r>
      <w:r w:rsidR="00A44760">
        <w:rPr>
          <w:rFonts w:hint="eastAsia"/>
          <w:vertAlign w:val="superscript"/>
        </w:rPr>
        <w:t>9</w:t>
      </w:r>
      <w:r w:rsidR="00654B7B">
        <w:rPr>
          <w:vertAlign w:val="superscript"/>
        </w:rPr>
        <w:t>]</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CB7FF1">
        <w:rPr>
          <w:rFonts w:hint="eastAsia"/>
        </w:rPr>
        <w:t>上生成若站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果表明，当前系统模型满足设计要求，无偏向排序算法和证人审查算法</w:t>
      </w:r>
      <w:r w:rsidR="00042C85">
        <w:rPr>
          <w:rFonts w:hint="eastAsia"/>
        </w:rPr>
        <w:t>保证了系统的可信度。</w:t>
      </w:r>
    </w:p>
    <w:p w:rsidR="001873FE" w:rsidRDefault="001873FE" w:rsidP="001873FE">
      <w:pPr>
        <w:spacing w:line="340" w:lineRule="atLeast"/>
        <w:ind w:firstLine="420"/>
      </w:pPr>
    </w:p>
    <w:p w:rsidR="00E37017" w:rsidRDefault="006F6310" w:rsidP="00E37017">
      <w:pPr>
        <w:spacing w:line="340" w:lineRule="atLeast"/>
        <w:ind w:firstLine="420"/>
        <w:rPr>
          <w:rFonts w:hint="eastAsia"/>
        </w:rPr>
      </w:pPr>
      <w:r>
        <w:rPr>
          <w:rFonts w:hint="eastAsia"/>
        </w:rPr>
        <w:lastRenderedPageBreak/>
        <w:t>实验主要分析该模型的性能信息，测试智能合约中接口的复杂性。由于需要执行接口中定义的程序，需要消耗电能。接口定义的工作逻辑越复杂，调用时所需要的事务费用就越多</w:t>
      </w:r>
      <w:r w:rsidR="00FF6F89">
        <w:rPr>
          <w:rFonts w:hint="eastAsia"/>
        </w:rPr>
        <w:t>。在以太坊中，矿工在工作时，衡量工作量的单位是</w:t>
      </w:r>
      <w:r w:rsidR="00FF6F89">
        <w:rPr>
          <w:rFonts w:hint="eastAsia"/>
        </w:rPr>
        <w:t>gas</w:t>
      </w:r>
      <w:r w:rsidR="00FF6F89">
        <w:rPr>
          <w:rFonts w:hint="eastAsia"/>
        </w:rPr>
        <w:t>。因此我们可以通过实验</w:t>
      </w:r>
      <w:r w:rsidR="007E34A0">
        <w:rPr>
          <w:rFonts w:hint="eastAsia"/>
        </w:rPr>
        <w:t>记录每一个接口中的</w:t>
      </w:r>
      <w:r w:rsidR="007E34A0">
        <w:rPr>
          <w:rFonts w:hint="eastAsia"/>
        </w:rPr>
        <w:t>gas</w:t>
      </w:r>
      <w:r w:rsidR="007E34A0">
        <w:rPr>
          <w:rFonts w:hint="eastAsia"/>
        </w:rPr>
        <w:t>消耗量</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308 \r \h</w:instrText>
      </w:r>
      <w:r w:rsidR="00412CF9" w:rsidRPr="00412CF9">
        <w:rPr>
          <w:vertAlign w:val="superscript"/>
        </w:rPr>
        <w:instrText xml:space="preserve"> </w:instrText>
      </w:r>
      <w:r w:rsidR="00412CF9" w:rsidRPr="00412CF9">
        <w:rPr>
          <w:vertAlign w:val="superscript"/>
        </w:rPr>
      </w:r>
      <w:r w:rsidR="00412CF9">
        <w:rPr>
          <w:vertAlign w:val="superscript"/>
        </w:rPr>
        <w:instrText xml:space="preserve"> \* MERGEFORMAT </w:instrText>
      </w:r>
      <w:r w:rsidR="00412CF9" w:rsidRPr="00412CF9">
        <w:rPr>
          <w:vertAlign w:val="superscript"/>
        </w:rPr>
        <w:fldChar w:fldCharType="separate"/>
      </w:r>
      <w:r w:rsidR="00A44760">
        <w:rPr>
          <w:vertAlign w:val="superscript"/>
        </w:rPr>
        <w:t>[</w:t>
      </w:r>
      <w:r w:rsidR="00A44760">
        <w:rPr>
          <w:rFonts w:hint="eastAsia"/>
          <w:vertAlign w:val="superscript"/>
        </w:rPr>
        <w:t>20</w:t>
      </w:r>
      <w:r w:rsidR="00412CF9" w:rsidRPr="00412CF9">
        <w:rPr>
          <w:vertAlign w:val="superscript"/>
        </w:rPr>
        <w:t>]</w:t>
      </w:r>
      <w:r w:rsidR="00412CF9" w:rsidRPr="00412CF9">
        <w:rPr>
          <w:vertAlign w:val="superscript"/>
        </w:rPr>
        <w:fldChar w:fldCharType="end"/>
      </w:r>
      <w:r w:rsidR="007E34A0">
        <w:rPr>
          <w:rFonts w:hint="eastAsia"/>
        </w:rPr>
        <w:t>。</w:t>
      </w:r>
      <w:r w:rsidR="00E37017">
        <w:rPr>
          <w:rFonts w:hint="eastAsia"/>
        </w:rPr>
        <w:t>各接口</w:t>
      </w:r>
      <w:r w:rsidR="00E37017">
        <w:rPr>
          <w:rFonts w:hint="eastAsia"/>
        </w:rPr>
        <w:t>gas</w:t>
      </w:r>
      <w:r w:rsidR="00E37017">
        <w:rPr>
          <w:rFonts w:hint="eastAsia"/>
        </w:rPr>
        <w:t>消耗量如表</w:t>
      </w:r>
      <w:r w:rsidR="00E37017">
        <w:rPr>
          <w:rFonts w:hint="eastAsia"/>
        </w:rPr>
        <w:t>1</w:t>
      </w:r>
      <w:r w:rsidR="00E37017">
        <w:rPr>
          <w:rFonts w:hint="eastAsia"/>
        </w:rPr>
        <w:t>所示。</w:t>
      </w:r>
    </w:p>
    <w:p w:rsidR="00E37017" w:rsidRDefault="00E37017" w:rsidP="00E37017">
      <w:pPr>
        <w:pStyle w:val="v"/>
        <w:spacing w:before="72"/>
        <w:rPr>
          <w:spacing w:val="0"/>
          <w:w w:val="92"/>
          <w:szCs w:val="18"/>
        </w:rPr>
      </w:pPr>
      <w:r>
        <w:rPr>
          <w:spacing w:val="0"/>
          <w:w w:val="92"/>
          <w:szCs w:val="18"/>
        </w:rPr>
        <w:t>表</w:t>
      </w:r>
      <w:r>
        <w:rPr>
          <w:spacing w:val="0"/>
          <w:w w:val="92"/>
          <w:szCs w:val="18"/>
        </w:rPr>
        <w:t xml:space="preserve">1  </w:t>
      </w:r>
      <w:r>
        <w:rPr>
          <w:rFonts w:hint="eastAsia"/>
          <w:spacing w:val="0"/>
          <w:w w:val="92"/>
          <w:szCs w:val="18"/>
        </w:rPr>
        <w:t>SLA</w:t>
      </w:r>
      <w:r>
        <w:rPr>
          <w:spacing w:val="0"/>
          <w:w w:val="92"/>
          <w:szCs w:val="18"/>
        </w:rPr>
        <w:t>智能合约中各接口</w:t>
      </w:r>
      <w:r>
        <w:rPr>
          <w:spacing w:val="0"/>
          <w:w w:val="92"/>
          <w:szCs w:val="18"/>
        </w:rPr>
        <w:t>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829"/>
        <w:gridCol w:w="766"/>
        <w:gridCol w:w="946"/>
        <w:gridCol w:w="799"/>
      </w:tblGrid>
      <w:tr w:rsidR="00E37017" w:rsidTr="00AD3B93">
        <w:trPr>
          <w:trHeight w:val="266"/>
          <w:jc w:val="center"/>
        </w:trPr>
        <w:tc>
          <w:tcPr>
            <w:tcW w:w="1829" w:type="dxa"/>
            <w:tcBorders>
              <w:bottom w:val="single" w:sz="6" w:space="0" w:color="auto"/>
            </w:tcBorders>
            <w:vAlign w:val="center"/>
          </w:tcPr>
          <w:p w:rsidR="00E37017" w:rsidRDefault="00E37017" w:rsidP="00AD3B93">
            <w:pPr>
              <w:pStyle w:val="f"/>
              <w:spacing w:line="0" w:lineRule="atLeast"/>
              <w:ind w:firstLineChars="0" w:firstLine="0"/>
              <w:jc w:val="center"/>
              <w:rPr>
                <w:color w:val="000000"/>
                <w:spacing w:val="0"/>
                <w:w w:val="92"/>
                <w:sz w:val="16"/>
                <w:szCs w:val="16"/>
              </w:rPr>
            </w:pPr>
            <w:r>
              <w:rPr>
                <w:spacing w:val="0"/>
                <w:w w:val="92"/>
                <w:sz w:val="16"/>
                <w:szCs w:val="16"/>
              </w:rPr>
              <w:t>接口</w:t>
            </w:r>
            <w:r w:rsidR="00C23289">
              <w:rPr>
                <w:spacing w:val="0"/>
                <w:w w:val="92"/>
                <w:sz w:val="16"/>
                <w:szCs w:val="16"/>
              </w:rPr>
              <w:t>类型</w:t>
            </w:r>
            <w:bookmarkStart w:id="2" w:name="_GoBack"/>
            <w:bookmarkEnd w:id="2"/>
          </w:p>
        </w:tc>
        <w:tc>
          <w:tcPr>
            <w:tcW w:w="766" w:type="dxa"/>
            <w:tcBorders>
              <w:bottom w:val="single" w:sz="6" w:space="0" w:color="auto"/>
            </w:tcBorders>
            <w:vAlign w:val="center"/>
          </w:tcPr>
          <w:p w:rsidR="00E37017" w:rsidRDefault="00E37017" w:rsidP="00AD3B93">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用户</w:t>
            </w:r>
          </w:p>
        </w:tc>
        <w:tc>
          <w:tcPr>
            <w:tcW w:w="946" w:type="dxa"/>
            <w:tcBorders>
              <w:bottom w:val="single" w:sz="6" w:space="0" w:color="auto"/>
            </w:tcBorders>
            <w:vAlign w:val="center"/>
          </w:tcPr>
          <w:p w:rsidR="00E37017" w:rsidRDefault="00E37017" w:rsidP="00AD3B93">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服务</w:t>
            </w:r>
            <w:r>
              <w:rPr>
                <w:color w:val="000000"/>
                <w:spacing w:val="0"/>
                <w:w w:val="92"/>
                <w:sz w:val="16"/>
                <w:szCs w:val="16"/>
              </w:rPr>
              <w:t>商</w:t>
            </w:r>
          </w:p>
        </w:tc>
        <w:tc>
          <w:tcPr>
            <w:tcW w:w="799" w:type="dxa"/>
            <w:tcBorders>
              <w:bottom w:val="single" w:sz="6" w:space="0" w:color="auto"/>
            </w:tcBorders>
            <w:vAlign w:val="center"/>
          </w:tcPr>
          <w:p w:rsidR="00E37017" w:rsidRDefault="00E37017" w:rsidP="00AD3B93">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证人</w:t>
            </w:r>
          </w:p>
        </w:tc>
      </w:tr>
      <w:tr w:rsidR="00E37017" w:rsidTr="001824B0">
        <w:trPr>
          <w:trHeight w:val="266"/>
          <w:jc w:val="center"/>
        </w:trPr>
        <w:tc>
          <w:tcPr>
            <w:tcW w:w="182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注册</w:t>
            </w:r>
          </w:p>
        </w:tc>
        <w:tc>
          <w:tcPr>
            <w:tcW w:w="76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94567</w:t>
            </w:r>
          </w:p>
        </w:tc>
        <w:tc>
          <w:tcPr>
            <w:tcW w:w="94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8778</w:t>
            </w:r>
          </w:p>
        </w:tc>
        <w:tc>
          <w:tcPr>
            <w:tcW w:w="79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78456</w:t>
            </w:r>
          </w:p>
        </w:tc>
      </w:tr>
      <w:tr w:rsidR="00E37017" w:rsidTr="001824B0">
        <w:trPr>
          <w:trHeight w:val="266"/>
          <w:jc w:val="center"/>
        </w:trPr>
        <w:tc>
          <w:tcPr>
            <w:tcW w:w="1829"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打开</w:t>
            </w:r>
          </w:p>
        </w:tc>
        <w:tc>
          <w:tcPr>
            <w:tcW w:w="76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6387</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4567</w:t>
            </w:r>
          </w:p>
        </w:tc>
      </w:tr>
      <w:tr w:rsidR="00E37017" w:rsidTr="001824B0">
        <w:trPr>
          <w:trHeight w:val="266"/>
          <w:jc w:val="center"/>
        </w:trPr>
        <w:tc>
          <w:tcPr>
            <w:tcW w:w="1829"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关闭</w:t>
            </w:r>
          </w:p>
        </w:tc>
        <w:tc>
          <w:tcPr>
            <w:tcW w:w="76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6878</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945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765</w:t>
            </w:r>
          </w:p>
        </w:tc>
      </w:tr>
      <w:tr w:rsidR="00E37017" w:rsidTr="001824B0">
        <w:trPr>
          <w:trHeight w:val="266"/>
          <w:jc w:val="center"/>
        </w:trPr>
        <w:tc>
          <w:tcPr>
            <w:tcW w:w="1829"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拒绝</w:t>
            </w:r>
          </w:p>
        </w:tc>
        <w:tc>
          <w:tcPr>
            <w:tcW w:w="76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3236</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022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8345</w:t>
            </w:r>
          </w:p>
        </w:tc>
      </w:tr>
      <w:tr w:rsidR="00E37017" w:rsidTr="001824B0">
        <w:trPr>
          <w:trHeight w:val="266"/>
          <w:jc w:val="center"/>
        </w:trPr>
        <w:tc>
          <w:tcPr>
            <w:tcW w:w="1829"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排序</w:t>
            </w:r>
          </w:p>
        </w:tc>
        <w:tc>
          <w:tcPr>
            <w:tcW w:w="76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5654</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5673</w:t>
            </w:r>
          </w:p>
        </w:tc>
      </w:tr>
    </w:tbl>
    <w:p w:rsidR="007E34A0" w:rsidRDefault="00E37017" w:rsidP="00E37017">
      <w:pPr>
        <w:spacing w:line="340" w:lineRule="atLeast"/>
        <w:ind w:firstLine="420"/>
      </w:pPr>
      <w:r>
        <w:rPr>
          <w:rFonts w:hint="eastAsia"/>
        </w:rPr>
        <w:t>Provider</w:t>
      </w:r>
      <w:r>
        <w:rPr>
          <w:rFonts w:hint="eastAsia"/>
        </w:rPr>
        <w:t>与</w:t>
      </w:r>
      <w:r>
        <w:rPr>
          <w:rFonts w:hint="eastAsia"/>
        </w:rPr>
        <w:t>Customer</w:t>
      </w:r>
      <w:r>
        <w:rPr>
          <w:rFonts w:hint="eastAsia"/>
        </w:rPr>
        <w:t>相比，在整个生命周期中，</w:t>
      </w:r>
      <w:r>
        <w:rPr>
          <w:rFonts w:hint="eastAsia"/>
        </w:rPr>
        <w:t>Customer</w:t>
      </w:r>
      <w:r>
        <w:rPr>
          <w:rFonts w:hint="eastAsia"/>
        </w:rPr>
        <w:t>和</w:t>
      </w:r>
      <w:r>
        <w:rPr>
          <w:rFonts w:hint="eastAsia"/>
        </w:rPr>
        <w:t>Witness</w:t>
      </w:r>
      <w:r>
        <w:rPr>
          <w:rFonts w:hint="eastAsia"/>
        </w:rPr>
        <w:t>接口的消耗量更少。这符合我们模型的设计需求和现实需要，因为在大多数情况下，</w:t>
      </w:r>
      <w:r>
        <w:rPr>
          <w:rFonts w:hint="eastAsia"/>
        </w:rPr>
        <w:t>Provider</w:t>
      </w:r>
      <w:r>
        <w:rPr>
          <w:rFonts w:hint="eastAsia"/>
        </w:rPr>
        <w:t>在提供服务时赚取最多的收益，他们具有在</w:t>
      </w:r>
      <w:r>
        <w:rPr>
          <w:rFonts w:hint="eastAsia"/>
        </w:rPr>
        <w:t>SLA</w:t>
      </w:r>
      <w:r>
        <w:rPr>
          <w:rFonts w:hint="eastAsia"/>
        </w:rPr>
        <w:t>生命周期中提供更多资源的动机。</w:t>
      </w:r>
      <w:r w:rsidR="007E34A0">
        <w:rPr>
          <w:rFonts w:hint="eastAsia"/>
        </w:rPr>
        <w:t>图</w:t>
      </w:r>
      <w:r w:rsidR="007E34A0">
        <w:rPr>
          <w:rFonts w:hint="eastAsia"/>
        </w:rPr>
        <w:t>4</w:t>
      </w:r>
      <w:r w:rsidR="007E34A0">
        <w:rPr>
          <w:rFonts w:hint="eastAsia"/>
        </w:rPr>
        <w:t>显示了实验的研究结果。</w:t>
      </w:r>
    </w:p>
    <w:p w:rsidR="00F63119" w:rsidRDefault="00E1462A" w:rsidP="00F63119">
      <w:pPr>
        <w:spacing w:line="340" w:lineRule="atLeast"/>
      </w:pPr>
      <w:r>
        <w:rPr>
          <w:noProof/>
        </w:rPr>
        <w:drawing>
          <wp:inline distT="0" distB="0" distL="0" distR="0" wp14:anchorId="5BD52882" wp14:editId="1B7FF14C">
            <wp:extent cx="2962275" cy="1777365"/>
            <wp:effectExtent l="0" t="0" r="9525"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3119" w:rsidRPr="00F63119" w:rsidRDefault="00F63119" w:rsidP="00F63119">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4 SLA</w:t>
      </w:r>
      <w:r>
        <w:rPr>
          <w:rFonts w:hint="eastAsia"/>
          <w:spacing w:val="0"/>
          <w:w w:val="92"/>
          <w:szCs w:val="18"/>
        </w:rPr>
        <w:t>各角色接口工作量</w:t>
      </w:r>
    </w:p>
    <w:p w:rsidR="00B7034E" w:rsidRPr="00194ACA" w:rsidRDefault="007E34A0" w:rsidP="009A333A">
      <w:pPr>
        <w:spacing w:line="340" w:lineRule="atLeast"/>
        <w:ind w:firstLine="420"/>
      </w:pPr>
      <w:r>
        <w:rPr>
          <w:rFonts w:hint="eastAsia"/>
        </w:rPr>
        <w:t>Customer</w:t>
      </w:r>
      <w:r>
        <w:rPr>
          <w:rFonts w:hint="eastAsia"/>
        </w:rPr>
        <w:t>和</w:t>
      </w:r>
      <w:r>
        <w:rPr>
          <w:rFonts w:hint="eastAsia"/>
        </w:rPr>
        <w:t>Witness</w:t>
      </w:r>
      <w:r>
        <w:rPr>
          <w:rFonts w:hint="eastAsia"/>
        </w:rPr>
        <w:t>的消耗量是在基础的实验结果上得出的，还有进一步的优化空间，总体实验结果满足设计需求。</w:t>
      </w:r>
    </w:p>
    <w:p w:rsidR="00492CB6" w:rsidRDefault="00194ACA">
      <w:pPr>
        <w:pStyle w:val="1"/>
      </w:pPr>
      <w:r>
        <w:rPr>
          <w:rFonts w:hint="eastAsia"/>
        </w:rPr>
        <w:t>5</w:t>
      </w:r>
      <w:r w:rsidR="00492CB6">
        <w:rPr>
          <w:rFonts w:hint="eastAsia"/>
        </w:rPr>
        <w:t xml:space="preserve"> </w:t>
      </w:r>
      <w:r w:rsidR="00492CB6">
        <w:t>结束语</w:t>
      </w:r>
    </w:p>
    <w:p w:rsidR="00492CB6" w:rsidRDefault="00B90573" w:rsidP="00A16480">
      <w:pPr>
        <w:spacing w:line="340" w:lineRule="atLeast"/>
        <w:ind w:firstLineChars="200" w:firstLine="420"/>
      </w:pPr>
      <w:r w:rsidRPr="00A16480">
        <w:rPr>
          <w:rFonts w:hint="eastAsia"/>
        </w:rPr>
        <w:t>提出</w:t>
      </w:r>
      <w:r w:rsidRPr="00A16480">
        <w:t>了一种物联网</w:t>
      </w:r>
      <w:r w:rsidRPr="00A16480">
        <w:t>SLA</w:t>
      </w:r>
      <w:r w:rsidRPr="00A16480">
        <w:t>实施的证人模型</w:t>
      </w:r>
      <w:r w:rsidRPr="00A16480">
        <w:rPr>
          <w:rFonts w:hint="eastAsia"/>
        </w:rPr>
        <w:t>，</w:t>
      </w:r>
      <w:r w:rsidRPr="00A16480">
        <w:t>确定了证人管理和无偏随机选择的机制</w:t>
      </w:r>
      <w:r w:rsidRPr="00A16480">
        <w:rPr>
          <w:rFonts w:hint="eastAsia"/>
        </w:rPr>
        <w:t>；利用算法分析得出证人必须提供诚实的监督服务，以实现自身收益的最大化，同时提出了证人审查算法。最后利用以太坊的智能合约实现了一个原型系统。</w:t>
      </w:r>
    </w:p>
    <w:p w:rsidR="001873FE" w:rsidRDefault="009A333A" w:rsidP="00A66969">
      <w:pPr>
        <w:spacing w:line="340" w:lineRule="atLeast"/>
        <w:ind w:firstLineChars="200" w:firstLine="420"/>
      </w:pPr>
      <w:r>
        <w:rPr>
          <w:rFonts w:hint="eastAsia"/>
        </w:rPr>
        <w:t>实验研究证明了模型的可行性，将信任问题转化为经济问题，证人机制的合理性使得证人由于经</w:t>
      </w:r>
      <w:r>
        <w:rPr>
          <w:rFonts w:hint="eastAsia"/>
        </w:rPr>
        <w:lastRenderedPageBreak/>
        <w:t>济原则不得不诚实。对于物联网用户的与服务供应</w:t>
      </w:r>
      <w:r w:rsidR="00A66969">
        <w:rPr>
          <w:rFonts w:hint="eastAsia"/>
        </w:rPr>
        <w:t>商之间的交易的公平与安全有着显著的意义。对于未来的工作，文中提出的</w:t>
      </w:r>
      <w:r>
        <w:rPr>
          <w:rFonts w:hint="eastAsia"/>
        </w:rPr>
        <w:t>可信</w:t>
      </w:r>
      <w:r>
        <w:rPr>
          <w:rFonts w:hint="eastAsia"/>
        </w:rPr>
        <w:t>SLA</w:t>
      </w:r>
      <w:r>
        <w:rPr>
          <w:rFonts w:hint="eastAsia"/>
        </w:rPr>
        <w:t>服务</w:t>
      </w:r>
      <w:r w:rsidR="00A66969">
        <w:rPr>
          <w:rFonts w:hint="eastAsia"/>
        </w:rPr>
        <w:t>质量</w:t>
      </w:r>
      <w:r>
        <w:rPr>
          <w:rFonts w:hint="eastAsia"/>
        </w:rPr>
        <w:t>模型</w:t>
      </w:r>
      <w:r w:rsidR="00A66969">
        <w:rPr>
          <w:rFonts w:hint="eastAsia"/>
        </w:rPr>
        <w:t>可以结合车联网、移动计算等领域提供可信的服务质量协议框架，具有广阔的应用前景。</w:t>
      </w:r>
    </w:p>
    <w:p w:rsidR="001873FE" w:rsidRDefault="001873FE" w:rsidP="00A16480">
      <w:pPr>
        <w:spacing w:line="340" w:lineRule="atLeast"/>
        <w:ind w:firstLineChars="200" w:firstLine="420"/>
        <w:rPr>
          <w:rFonts w:hint="eastAsia"/>
        </w:rPr>
      </w:pPr>
    </w:p>
    <w:p w:rsidR="00A66969" w:rsidRPr="00A16480" w:rsidRDefault="00A66969" w:rsidP="00A16480">
      <w:pPr>
        <w:spacing w:line="340" w:lineRule="atLeast"/>
        <w:ind w:firstLineChars="200" w:firstLine="420"/>
      </w:pPr>
    </w:p>
    <w:p w:rsidR="00492CB6" w:rsidRDefault="00492CB6">
      <w:pPr>
        <w:pStyle w:val="c"/>
        <w:spacing w:before="120"/>
        <w:jc w:val="both"/>
        <w:rPr>
          <w:sz w:val="18"/>
          <w:szCs w:val="18"/>
        </w:rPr>
      </w:pPr>
      <w:r>
        <w:rPr>
          <w:sz w:val="18"/>
          <w:szCs w:val="18"/>
        </w:rPr>
        <w:t>参考文献</w:t>
      </w:r>
    </w:p>
    <w:p w:rsidR="00492CB6" w:rsidRDefault="008D54B9" w:rsidP="008D54B9">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9D2D02">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2F1E5F">
      <w:pPr>
        <w:pStyle w:val="G"/>
        <w:numPr>
          <w:ilvl w:val="0"/>
          <w:numId w:val="3"/>
        </w:numPr>
        <w:ind w:firstLineChars="0"/>
      </w:pPr>
      <w:bookmarkStart w:id="5" w:name="_Ref87884516"/>
      <w:r>
        <w:t>(2014) Ethereum and Oracles. [Online]. Available: https://blog.ethereum.org/2014/07/22/ethereum-and-oracles/</w:t>
      </w:r>
      <w:bookmarkEnd w:id="5"/>
    </w:p>
    <w:p w:rsidR="00A44760" w:rsidRDefault="00A44760" w:rsidP="00A44760">
      <w:pPr>
        <w:pStyle w:val="G"/>
        <w:numPr>
          <w:ilvl w:val="0"/>
          <w:numId w:val="3"/>
        </w:numPr>
        <w:ind w:firstLineChars="0"/>
        <w:rPr>
          <w:rFonts w:hint="eastAsia"/>
        </w:rPr>
      </w:pPr>
      <w:bookmarkStart w:id="6" w:name="_Ref87905047"/>
      <w:r w:rsidRPr="00A44760">
        <w:t>Alhamad M, Dillon T, Chang E. Conceptual SLA framework for cloud computing[C]//4th IEEE International Conference on Digital Ecosystems and Technologies. IEEE, 2010: 606-610.</w:t>
      </w:r>
    </w:p>
    <w:p w:rsidR="00851A4C" w:rsidRDefault="00851A4C" w:rsidP="00A44760">
      <w:pPr>
        <w:pStyle w:val="G"/>
        <w:numPr>
          <w:ilvl w:val="0"/>
          <w:numId w:val="3"/>
        </w:numPr>
        <w:ind w:firstLineChars="0"/>
      </w:pPr>
      <w:r w:rsidRPr="00851A4C">
        <w:t>Faniyi F, Bahsoon R. A systematic review of service level management in the cloud[J]. ACM Computing Surveys (CSUR), 2015, 48(3): 1-27.</w:t>
      </w:r>
      <w:bookmarkEnd w:id="6"/>
    </w:p>
    <w:p w:rsidR="003C5365" w:rsidRDefault="003C5365" w:rsidP="003C5365">
      <w:pPr>
        <w:pStyle w:val="G"/>
        <w:numPr>
          <w:ilvl w:val="0"/>
          <w:numId w:val="3"/>
        </w:numPr>
        <w:ind w:firstLineChars="0"/>
      </w:pPr>
      <w:bookmarkStart w:id="7" w:name="_Ref87956113"/>
      <w:r w:rsidRPr="003C5365">
        <w:t>Wood G. Ethereum: A secure decentralised generalised transaction ledger[J]. Ethereum project yellow paper, 2014, 151(2014): 1-32.</w:t>
      </w:r>
      <w:bookmarkEnd w:id="7"/>
    </w:p>
    <w:p w:rsidR="001470D7" w:rsidRDefault="001470D7" w:rsidP="001470D7">
      <w:pPr>
        <w:pStyle w:val="G"/>
        <w:numPr>
          <w:ilvl w:val="0"/>
          <w:numId w:val="3"/>
        </w:numPr>
        <w:ind w:firstLineChars="0"/>
      </w:pPr>
      <w:bookmarkStart w:id="8" w:name="_Ref87963755"/>
      <w:r w:rsidRPr="001470D7">
        <w:t>Zhang, Fan, et al. "Town crier: An authenticated data feed for smart contracts." Proceedings of the 2016 aCM sIGSAC conference on computer and communications security. 2016.</w:t>
      </w:r>
      <w:bookmarkEnd w:id="8"/>
    </w:p>
    <w:p w:rsidR="00542783" w:rsidRDefault="00542783" w:rsidP="00542783">
      <w:pPr>
        <w:pStyle w:val="G"/>
        <w:numPr>
          <w:ilvl w:val="0"/>
          <w:numId w:val="3"/>
        </w:numPr>
        <w:ind w:firstLineChars="0"/>
      </w:pPr>
      <w:bookmarkStart w:id="9" w:name="_Ref87964689"/>
      <w:r w:rsidRPr="00542783">
        <w:t>Nakashima H, Aoyama M. An automation method of sla contract of web apis and its platform based on blockchain concept[C]//2017 IEEE International Conference on Cognitive Computing (ICCC). IEEE, 2017: 32-39.</w:t>
      </w:r>
      <w:bookmarkEnd w:id="9"/>
    </w:p>
    <w:p w:rsidR="001E6778" w:rsidRPr="001E6778" w:rsidRDefault="00142231" w:rsidP="001E6778">
      <w:pPr>
        <w:pStyle w:val="G"/>
        <w:numPr>
          <w:ilvl w:val="0"/>
          <w:numId w:val="3"/>
        </w:numPr>
        <w:ind w:firstLineChars="0"/>
      </w:pPr>
      <w:bookmarkStart w:id="10" w:name="_Ref87966274"/>
      <w:r w:rsidRPr="00142231">
        <w:t>Ellis S, Juels A, Nazarov S. Chainlink: A decentralized oracle network[J]. Retrieved March, 2017, 11: 2018.</w:t>
      </w:r>
      <w:bookmarkEnd w:id="10"/>
    </w:p>
    <w:p w:rsidR="00412CF9" w:rsidRDefault="00412CF9" w:rsidP="00412CF9">
      <w:pPr>
        <w:pStyle w:val="G"/>
        <w:numPr>
          <w:ilvl w:val="0"/>
          <w:numId w:val="3"/>
        </w:numPr>
        <w:ind w:firstLineChars="0"/>
        <w:rPr>
          <w:rFonts w:hint="eastAsia"/>
        </w:rPr>
      </w:pPr>
      <w:bookmarkStart w:id="11" w:name="_Ref88404845"/>
      <w:bookmarkStart w:id="12" w:name="_Ref88595717"/>
      <w:bookmarkStart w:id="13" w:name="_Ref88596739"/>
      <w:r w:rsidRPr="00412CF9">
        <w:t xml:space="preserve">Scheid E J, Rodrigues B B, Granville L Z, et al. Enabling dynamic sla compensation using blockchain-based smart contracts[C]//2019 IFIP/IEEE Symposium on Integrated Network and Service Management (IM). IEEE, 2019: </w:t>
      </w:r>
      <w:r w:rsidRPr="00412CF9">
        <w:lastRenderedPageBreak/>
        <w:t>53-61.</w:t>
      </w:r>
      <w:bookmarkEnd w:id="13"/>
    </w:p>
    <w:p w:rsidR="00412CF9" w:rsidRDefault="00412CF9" w:rsidP="00412CF9">
      <w:pPr>
        <w:pStyle w:val="G"/>
        <w:numPr>
          <w:ilvl w:val="0"/>
          <w:numId w:val="3"/>
        </w:numPr>
        <w:ind w:firstLineChars="0"/>
        <w:rPr>
          <w:rFonts w:hint="eastAsia"/>
        </w:rPr>
      </w:pPr>
      <w:bookmarkStart w:id="14" w:name="_Ref88596802"/>
      <w:r w:rsidRPr="00412CF9">
        <w:t>Wonjiga A T, Peisert S, Rilling L, et al. Blockchain as a trusted component in cloud SLA verification[C]//Proceedings of the 12th IEEE/ACM International Conference on Utility and Cloud Computing Companion. 2019: 93-100.</w:t>
      </w:r>
      <w:bookmarkEnd w:id="14"/>
    </w:p>
    <w:p w:rsidR="00A44760" w:rsidRDefault="00A44760" w:rsidP="00A44760">
      <w:pPr>
        <w:pStyle w:val="G"/>
        <w:numPr>
          <w:ilvl w:val="0"/>
          <w:numId w:val="3"/>
        </w:numPr>
        <w:ind w:firstLineChars="0"/>
        <w:rPr>
          <w:rFonts w:hint="eastAsia"/>
        </w:rPr>
      </w:pPr>
      <w:bookmarkStart w:id="15" w:name="_Ref88596932"/>
      <w:r w:rsidRPr="00A44760">
        <w:t>Maarouf A, Mifrah Y, Marzouk A, et al. An autonomic SLA monitoring framework managed by trusted third party in the cloud computing[J]. International Journal of Cloud Applications and Computing (IJCAC), 2018, 8(2): 66-95.</w:t>
      </w:r>
      <w:bookmarkEnd w:id="15"/>
    </w:p>
    <w:p w:rsidR="00A44760" w:rsidRDefault="00A44760" w:rsidP="00A44760">
      <w:pPr>
        <w:pStyle w:val="G"/>
        <w:numPr>
          <w:ilvl w:val="0"/>
          <w:numId w:val="3"/>
        </w:numPr>
        <w:ind w:firstLineChars="0"/>
        <w:rPr>
          <w:rFonts w:hint="eastAsia"/>
        </w:rPr>
      </w:pPr>
      <w:bookmarkStart w:id="16" w:name="_Ref88595981"/>
      <w:bookmarkEnd w:id="12"/>
      <w:r w:rsidRPr="00A44760">
        <w:t>Ghosh N, Ghosh S K. An approach to identify and monitor SLA parameters for storage-as-a-service cloud delivery model[C]//2012 IEEE Globecom Workshops. IEEE, 2012: 724-729.</w:t>
      </w:r>
    </w:p>
    <w:p w:rsidR="001E6778" w:rsidRDefault="001E6778" w:rsidP="00A44760">
      <w:pPr>
        <w:pStyle w:val="G"/>
        <w:numPr>
          <w:ilvl w:val="0"/>
          <w:numId w:val="3"/>
        </w:numPr>
        <w:ind w:firstLineChars="0"/>
        <w:rPr>
          <w:rFonts w:hint="eastAsia"/>
        </w:rPr>
      </w:pPr>
      <w:r w:rsidRPr="001E6778">
        <w:t>De Carvalho C A B, de Castro Andrade R M, de Castro M F, et al. State of the art and challenges of security SLA for cloud computing[J]. Computers &amp; Electrical Engineering, 2017, 59: 141-152.</w:t>
      </w:r>
      <w:bookmarkEnd w:id="16"/>
    </w:p>
    <w:p w:rsidR="001E6778" w:rsidRDefault="001E6778" w:rsidP="001E6778">
      <w:pPr>
        <w:pStyle w:val="G"/>
        <w:numPr>
          <w:ilvl w:val="0"/>
          <w:numId w:val="3"/>
        </w:numPr>
        <w:ind w:firstLineChars="0"/>
        <w:rPr>
          <w:rFonts w:hint="eastAsia"/>
        </w:rPr>
      </w:pPr>
      <w:bookmarkStart w:id="17" w:name="_Ref88596098"/>
      <w:r w:rsidRPr="001E6778">
        <w:t>Venticinque S, Aversa R, Di Martino B, et al. A cloud agency for SLA negotiation and management[C]//European Conference on Parallel Processing. Springer, Berlin, Heidelberg, 2010: 587-594.</w:t>
      </w:r>
      <w:bookmarkEnd w:id="17"/>
    </w:p>
    <w:p w:rsidR="00412CF9" w:rsidRDefault="00412CF9" w:rsidP="00412CF9">
      <w:pPr>
        <w:pStyle w:val="G"/>
        <w:numPr>
          <w:ilvl w:val="0"/>
          <w:numId w:val="3"/>
        </w:numPr>
        <w:ind w:firstLineChars="0"/>
        <w:rPr>
          <w:rFonts w:hint="eastAsia"/>
        </w:rPr>
      </w:pPr>
      <w:bookmarkStart w:id="18" w:name="_Ref88596497"/>
      <w:r w:rsidRPr="00412CF9">
        <w:t>Zhou H, Ouyang X, Ren Z, et al. A blockchain based witness model for trustworthy cloud service level agreement enforcement[C]//IEEE INFOCOM 2019-IEEE Conference on Computer Communications. IEEE, 2019: 1567-1575.</w:t>
      </w:r>
      <w:bookmarkEnd w:id="18"/>
    </w:p>
    <w:p w:rsidR="002F1E5F" w:rsidRPr="003566B5" w:rsidRDefault="003566B5" w:rsidP="003566B5">
      <w:pPr>
        <w:pStyle w:val="G"/>
        <w:numPr>
          <w:ilvl w:val="0"/>
          <w:numId w:val="3"/>
        </w:numPr>
        <w:ind w:firstLineChars="0"/>
      </w:pPr>
      <w:r w:rsidRPr="003566B5">
        <w:t>Wang X, Su J, Hu X, et al. Trust model for cloud systems with self variance evaluation[M]//Security, Privacy and Trust in Cloud Systems. Springer, Berlin, Heidelberg, 2014: 283-309.</w:t>
      </w:r>
      <w:bookmarkEnd w:id="11"/>
    </w:p>
    <w:p w:rsidR="00347590" w:rsidRDefault="00347590" w:rsidP="00347590">
      <w:pPr>
        <w:pStyle w:val="G"/>
        <w:numPr>
          <w:ilvl w:val="0"/>
          <w:numId w:val="3"/>
        </w:numPr>
        <w:ind w:firstLineChars="0"/>
        <w:rPr>
          <w:rFonts w:hint="eastAsia"/>
        </w:rPr>
      </w:pPr>
      <w:bookmarkStart w:id="19" w:name="_Ref88494321"/>
      <w:bookmarkStart w:id="20" w:name="_Ref88595293"/>
      <w:r w:rsidRPr="00347590">
        <w:t>Arafat N A, Basu D, Bressan S. Topologica</w:t>
      </w:r>
      <w:r>
        <w:t>l Data Analysis with</w:t>
      </w:r>
      <w:r>
        <w:rPr>
          <w:rFonts w:hint="eastAsia"/>
        </w:rPr>
        <w:t xml:space="preserve"> </w:t>
      </w:r>
      <w:r>
        <w:t>epsilon</w:t>
      </w:r>
      <w:r>
        <w:rPr>
          <w:rFonts w:hint="eastAsia"/>
        </w:rPr>
        <w:t xml:space="preserve"> </w:t>
      </w:r>
      <w:r w:rsidRPr="00347590">
        <w:t>net Induced Lazy Witness Complex[C]//International Conference on Database and Expert Systems Applications. Springer, Cham, 2019: 376-392.</w:t>
      </w:r>
      <w:bookmarkEnd w:id="20"/>
    </w:p>
    <w:p w:rsidR="001E6778" w:rsidRDefault="001E6778" w:rsidP="001E6778">
      <w:pPr>
        <w:pStyle w:val="G"/>
        <w:numPr>
          <w:ilvl w:val="0"/>
          <w:numId w:val="3"/>
        </w:numPr>
        <w:ind w:firstLineChars="0"/>
        <w:rPr>
          <w:rFonts w:hint="eastAsia"/>
        </w:rPr>
      </w:pPr>
      <w:r w:rsidRPr="001E6778">
        <w:t>Pierro G A, Rocha H. The influence factors on ethereum transaction fees[C]//2019 IEEE/ACM 2nd International Workshop on Emerging Trends in Software Engineering for Blockchain (WETSEB). IEEE, 2019: 24-31.</w:t>
      </w:r>
    </w:p>
    <w:p w:rsidR="00347590" w:rsidRPr="00347590" w:rsidRDefault="001E6778" w:rsidP="00A44760">
      <w:pPr>
        <w:pStyle w:val="G"/>
        <w:numPr>
          <w:ilvl w:val="0"/>
          <w:numId w:val="3"/>
        </w:numPr>
        <w:ind w:firstLineChars="0"/>
      </w:pPr>
      <w:bookmarkStart w:id="21" w:name="_Ref88596308"/>
      <w:r w:rsidRPr="00795105">
        <w:t xml:space="preserve">Ranganthan V P, Dantu R, Paul A, et </w:t>
      </w:r>
      <w:r>
        <w:t xml:space="preserve">al. A decentralized </w:t>
      </w:r>
      <w:r>
        <w:lastRenderedPageBreak/>
        <w:t>marketplace</w:t>
      </w:r>
      <w:r>
        <w:rPr>
          <w:rFonts w:hint="eastAsia"/>
        </w:rPr>
        <w:t xml:space="preserve"> </w:t>
      </w:r>
      <w:r>
        <w:t>application on the ethereum</w:t>
      </w:r>
      <w:r>
        <w:rPr>
          <w:rFonts w:hint="eastAsia"/>
        </w:rPr>
        <w:t xml:space="preserve"> </w:t>
      </w:r>
      <w:r w:rsidRPr="00795105">
        <w:t>blockchain[C]//2018 IEEE 4th International Conference on Collaboration and Internet Computing (CIC). IEEE, 2018: 90-97.</w:t>
      </w:r>
      <w:bookmarkEnd w:id="19"/>
      <w:bookmarkEnd w:id="21"/>
    </w:p>
    <w:p w:rsidR="00492CB6" w:rsidRDefault="00492CB6">
      <w:pPr>
        <w:pStyle w:val="f"/>
        <w:ind w:firstLine="440"/>
        <w:rPr>
          <w:color w:val="FF0000"/>
          <w:spacing w:val="0"/>
          <w:w w:val="100"/>
          <w:kern w:val="0"/>
          <w:sz w:val="22"/>
          <w:szCs w:val="22"/>
        </w:rPr>
      </w:pPr>
      <w:r>
        <w:rPr>
          <w:color w:val="FF0000"/>
          <w:spacing w:val="0"/>
          <w:w w:val="100"/>
          <w:kern w:val="0"/>
          <w:sz w:val="22"/>
          <w:szCs w:val="22"/>
        </w:rPr>
        <w:t>请在文章最后给出前</w:t>
      </w:r>
      <w:r>
        <w:rPr>
          <w:color w:val="FF0000"/>
          <w:spacing w:val="0"/>
          <w:w w:val="100"/>
          <w:kern w:val="0"/>
          <w:sz w:val="22"/>
          <w:szCs w:val="22"/>
        </w:rPr>
        <w:t>3</w:t>
      </w:r>
      <w:r>
        <w:rPr>
          <w:color w:val="FF0000"/>
          <w:spacing w:val="0"/>
          <w:w w:val="100"/>
          <w:kern w:val="0"/>
          <w:sz w:val="22"/>
          <w:szCs w:val="22"/>
        </w:rPr>
        <w:t>位作者的联系方式</w:t>
      </w:r>
      <w:r>
        <w:rPr>
          <w:color w:val="FF0000"/>
          <w:spacing w:val="0"/>
          <w:w w:val="100"/>
          <w:kern w:val="0"/>
          <w:sz w:val="22"/>
          <w:szCs w:val="22"/>
        </w:rPr>
        <w:t>(</w:t>
      </w:r>
      <w:r>
        <w:rPr>
          <w:color w:val="FF0000"/>
          <w:spacing w:val="0"/>
          <w:w w:val="100"/>
          <w:kern w:val="0"/>
          <w:sz w:val="22"/>
          <w:szCs w:val="22"/>
        </w:rPr>
        <w:t>长期有效的手机、电话及</w:t>
      </w:r>
      <w:r>
        <w:rPr>
          <w:color w:val="FF0000"/>
          <w:spacing w:val="0"/>
          <w:w w:val="100"/>
          <w:kern w:val="0"/>
          <w:sz w:val="22"/>
          <w:szCs w:val="22"/>
        </w:rPr>
        <w:t>E-mail</w:t>
      </w:r>
      <w:r>
        <w:rPr>
          <w:color w:val="FF0000"/>
          <w:spacing w:val="0"/>
          <w:w w:val="100"/>
          <w:kern w:val="0"/>
          <w:sz w:val="22"/>
          <w:szCs w:val="22"/>
        </w:rPr>
        <w:t>。</w:t>
      </w:r>
    </w:p>
    <w:p w:rsidR="009A333A" w:rsidRDefault="009A333A" w:rsidP="009A333A">
      <w:pPr>
        <w:pStyle w:val="f"/>
        <w:ind w:firstLineChars="0" w:firstLine="0"/>
        <w:rPr>
          <w:color w:val="FF0000"/>
          <w:spacing w:val="0"/>
          <w:w w:val="100"/>
          <w:kern w:val="0"/>
          <w:sz w:val="22"/>
          <w:szCs w:val="22"/>
        </w:rPr>
      </w:pPr>
      <w:r>
        <w:rPr>
          <w:rFonts w:hint="eastAsia"/>
          <w:color w:val="FF0000"/>
          <w:spacing w:val="0"/>
          <w:w w:val="100"/>
          <w:kern w:val="0"/>
          <w:sz w:val="22"/>
          <w:szCs w:val="22"/>
        </w:rPr>
        <w:t>谈玉胜</w:t>
      </w:r>
      <w:r>
        <w:rPr>
          <w:rFonts w:hint="eastAsia"/>
          <w:color w:val="FF0000"/>
          <w:spacing w:val="0"/>
          <w:w w:val="100"/>
          <w:kern w:val="0"/>
          <w:sz w:val="22"/>
          <w:szCs w:val="22"/>
        </w:rPr>
        <w:t xml:space="preserve"> 15622331365 tanyusheng@outlook.com</w:t>
      </w:r>
    </w:p>
    <w:p w:rsidR="00B90573" w:rsidRDefault="009A333A" w:rsidP="00E1462A">
      <w:pPr>
        <w:pStyle w:val="f"/>
        <w:ind w:firstLineChars="0" w:firstLine="0"/>
        <w:rPr>
          <w:color w:val="FF0000"/>
          <w:spacing w:val="0"/>
          <w:w w:val="100"/>
          <w:kern w:val="0"/>
          <w:sz w:val="22"/>
          <w:szCs w:val="22"/>
        </w:rPr>
      </w:pPr>
      <w:r>
        <w:rPr>
          <w:rFonts w:hint="eastAsia"/>
          <w:color w:val="FF0000"/>
          <w:spacing w:val="0"/>
          <w:w w:val="100"/>
          <w:kern w:val="0"/>
          <w:sz w:val="22"/>
          <w:szCs w:val="22"/>
        </w:rPr>
        <w:t>柳毅</w:t>
      </w:r>
      <w:r>
        <w:rPr>
          <w:rFonts w:hint="eastAsia"/>
          <w:color w:val="FF0000"/>
          <w:spacing w:val="0"/>
          <w:w w:val="100"/>
          <w:kern w:val="0"/>
          <w:sz w:val="22"/>
          <w:szCs w:val="22"/>
        </w:rPr>
        <w:t xml:space="preserve"> </w:t>
      </w:r>
      <w:r w:rsidR="001873FE">
        <w:rPr>
          <w:rFonts w:hint="eastAsia"/>
          <w:color w:val="FF0000"/>
          <w:spacing w:val="0"/>
          <w:w w:val="100"/>
          <w:kern w:val="0"/>
          <w:sz w:val="22"/>
          <w:szCs w:val="22"/>
        </w:rPr>
        <w:t>13434352431 yiliu@gdut.edu.cn</w:t>
      </w:r>
    </w:p>
    <w:p w:rsidR="00492CB6" w:rsidRDefault="00492CB6">
      <w:pPr>
        <w:pStyle w:val="f"/>
        <w:ind w:firstLine="366"/>
        <w:jc w:val="right"/>
        <w:rPr>
          <w:sz w:val="18"/>
          <w:szCs w:val="18"/>
        </w:rPr>
      </w:pPr>
    </w:p>
    <w:sectPr w:rsidR="00492CB6">
      <w:headerReference w:type="even" r:id="rId21"/>
      <w:footerReference w:type="even" r:id="rId22"/>
      <w:footerReference w:type="default" r:id="rId23"/>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666" w:rsidRDefault="00AB4666">
      <w:r>
        <w:separator/>
      </w:r>
    </w:p>
  </w:endnote>
  <w:endnote w:type="continuationSeparator" w:id="0">
    <w:p w:rsidR="00AB4666" w:rsidRDefault="00AB4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rPr>
        <w:rFonts w:eastAsia="华文中宋"/>
        <w:sz w:val="16"/>
        <w:szCs w:val="16"/>
      </w:rPr>
    </w:pPr>
    <w:r>
      <w:rPr>
        <w:rFonts w:eastAsia="华文中宋"/>
        <w:sz w:val="16"/>
        <w:szCs w:val="16"/>
      </w:rPr>
      <w:t>————————————</w:t>
    </w:r>
  </w:p>
  <w:p w:rsidR="00492CB6" w:rsidRDefault="00492CB6">
    <w:pPr>
      <w:pStyle w:val="e"/>
    </w:pPr>
    <w:r>
      <w:rPr>
        <w:b/>
      </w:rPr>
      <w:t>基金项目：</w:t>
    </w:r>
    <w:r>
      <w:rPr>
        <w:rFonts w:hint="eastAsia"/>
      </w:rPr>
      <w:t>基金项目类别“基金项目名称”</w:t>
    </w:r>
    <w:r>
      <w:rPr>
        <w:rFonts w:hint="eastAsia"/>
      </w:rPr>
      <w:t>(</w:t>
    </w:r>
    <w:r>
      <w:rPr>
        <w:rFonts w:hint="eastAsia"/>
      </w:rPr>
      <w:t>基金号</w:t>
    </w:r>
    <w:r>
      <w:rPr>
        <w:rFonts w:hint="eastAsia"/>
      </w:rPr>
      <w:t>)</w:t>
    </w:r>
  </w:p>
  <w:p w:rsidR="001873FE" w:rsidRDefault="00492CB6">
    <w:pPr>
      <w:pStyle w:val="e"/>
      <w:rPr>
        <w:b/>
      </w:rPr>
    </w:pPr>
    <w:r>
      <w:rPr>
        <w:b/>
      </w:rPr>
      <w:t>作者简介：</w:t>
    </w:r>
    <w:r w:rsidR="001873FE">
      <w:rPr>
        <w:rFonts w:hint="eastAsia"/>
        <w:b/>
      </w:rPr>
      <w:t>谈玉胜（</w:t>
    </w:r>
    <w:r w:rsidR="001873FE">
      <w:rPr>
        <w:rFonts w:hint="eastAsia"/>
        <w:b/>
      </w:rPr>
      <w:t>1997-</w:t>
    </w:r>
    <w:r w:rsidR="001873FE">
      <w:rPr>
        <w:rFonts w:hint="eastAsia"/>
        <w:b/>
      </w:rPr>
      <w:t>），硕士研究生，主研方向为区块链安全技术</w:t>
    </w:r>
  </w:p>
  <w:p w:rsidR="00492CB6" w:rsidRDefault="00492CB6">
    <w:pPr>
      <w:pStyle w:val="e"/>
    </w:pPr>
    <w:r>
      <w:rPr>
        <w:b/>
      </w:rPr>
      <w:t>收稿日期：</w:t>
    </w:r>
    <w:r>
      <w:t xml:space="preserve">   </w:t>
    </w:r>
    <w:r>
      <w:rPr>
        <w:b/>
      </w:rPr>
      <w:t>修回日期：</w:t>
    </w:r>
    <w:r>
      <w:rPr>
        <w:rFonts w:hint="eastAsia"/>
      </w:rPr>
      <w:t xml:space="preserve">   </w:t>
    </w:r>
    <w:r>
      <w:rPr>
        <w:b/>
      </w:rPr>
      <w:t>E-mail</w:t>
    </w:r>
    <w:r>
      <w:rPr>
        <w:b/>
      </w:rPr>
      <w:t>：</w:t>
    </w:r>
  </w:p>
  <w:p w:rsidR="00492CB6" w:rsidRDefault="00492CB6">
    <w:pPr>
      <w:pStyle w:val="a6"/>
      <w:spacing w:line="246" w:lineRule="exact"/>
      <w:rPr>
        <w:rFonts w:eastAsia="华文中宋"/>
        <w:sz w:val="16"/>
      </w:rPr>
    </w:pPr>
  </w:p>
  <w:p w:rsidR="00492CB6" w:rsidRDefault="00492CB6">
    <w:pPr>
      <w:pStyle w:val="a6"/>
      <w:spacing w:line="246" w:lineRule="exact"/>
      <w:rPr>
        <w:rFonts w:eastAsia="华文中宋"/>
        <w:sz w:val="16"/>
      </w:rPr>
    </w:pPr>
  </w:p>
  <w:p w:rsidR="00492CB6" w:rsidRDefault="00492CB6">
    <w:pPr>
      <w:pStyle w:val="a6"/>
      <w:spacing w:line="246" w:lineRule="exact"/>
      <w:rPr>
        <w:rFonts w:eastAsia="华文中宋"/>
        <w:sz w:val="16"/>
      </w:rPr>
    </w:pPr>
  </w:p>
  <w:p w:rsidR="00492CB6" w:rsidRDefault="00492CB6">
    <w:pPr>
      <w:pStyle w:val="a6"/>
      <w:spacing w:line="246"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666" w:rsidRDefault="00AB4666">
      <w:r>
        <w:separator/>
      </w:r>
    </w:p>
  </w:footnote>
  <w:footnote w:type="continuationSeparator" w:id="0">
    <w:p w:rsidR="00AB4666" w:rsidRDefault="00AB46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7A5CDB">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14:anchorId="1A03C5B0" wp14:editId="1DC3A085">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2CB6" w:rsidRDefault="00492CB6">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492CB6" w:rsidRDefault="00492CB6">
                    <w:pPr>
                      <w:jc w:val="center"/>
                      <w:rPr>
                        <w:rFonts w:eastAsia="华文中宋"/>
                        <w:sz w:val="18"/>
                        <w:szCs w:val="18"/>
                      </w:rPr>
                    </w:pPr>
                    <w:r>
                      <w:rPr>
                        <w:rFonts w:eastAsia="华文中宋" w:hint="eastAsia"/>
                        <w:sz w:val="18"/>
                        <w:szCs w:val="18"/>
                      </w:rPr>
                      <w:t>：</w:t>
                    </w:r>
                  </w:p>
                </w:txbxContent>
              </v:textbox>
              <w10:wrap type="square"/>
            </v:shape>
          </w:pict>
        </mc:Fallback>
      </mc:AlternateContent>
    </w:r>
    <w:r w:rsidR="00492CB6">
      <w:rPr>
        <w:rFonts w:eastAsia="华文中宋" w:hint="eastAsia"/>
      </w:rPr>
      <w:t>第</w:t>
    </w:r>
    <w:r w:rsidR="00492CB6">
      <w:rPr>
        <w:rFonts w:eastAsia="华文中宋" w:hint="eastAsia"/>
      </w:rPr>
      <w:t xml:space="preserve">  </w:t>
    </w:r>
    <w:r w:rsidR="00492CB6">
      <w:rPr>
        <w:rFonts w:eastAsia="华文中宋" w:hint="eastAsia"/>
      </w:rPr>
      <w:t>卷</w:t>
    </w:r>
    <w:r w:rsidR="00492CB6">
      <w:rPr>
        <w:rFonts w:eastAsia="华文中宋" w:hint="eastAsia"/>
      </w:rPr>
      <w:t xml:space="preserve">  </w:t>
    </w:r>
    <w:r w:rsidR="00492CB6">
      <w:rPr>
        <w:rFonts w:eastAsia="华文中宋" w:hint="eastAsia"/>
      </w:rPr>
      <w:t>第</w:t>
    </w:r>
    <w:r w:rsidR="00492CB6">
      <w:rPr>
        <w:rFonts w:eastAsia="华文中宋" w:hint="eastAsia"/>
      </w:rPr>
      <w:t xml:space="preserve"> </w:t>
    </w:r>
    <w:r w:rsidR="00492CB6">
      <w:rPr>
        <w:rFonts w:eastAsia="华文中宋" w:hint="eastAsia"/>
      </w:rPr>
      <w:t>期</w:t>
    </w:r>
    <w:r w:rsidR="00492CB6">
      <w:rPr>
        <w:rFonts w:eastAsia="华文中宋" w:hint="eastAsia"/>
      </w:rPr>
      <w:t xml:space="preserve">                                                                                            </w:t>
    </w:r>
    <w:r w:rsidR="00492CB6">
      <w:fldChar w:fldCharType="begin"/>
    </w:r>
    <w:r w:rsidR="00492CB6">
      <w:rPr>
        <w:rStyle w:val="a3"/>
      </w:rPr>
      <w:instrText xml:space="preserve"> PAGE </w:instrText>
    </w:r>
    <w:r w:rsidR="00492CB6">
      <w:fldChar w:fldCharType="separate"/>
    </w:r>
    <w:r w:rsidR="00C23289">
      <w:rPr>
        <w:rStyle w:val="a3"/>
        <w:noProof/>
      </w:rPr>
      <w:t>5</w:t>
    </w:r>
    <w:r w:rsidR="00492CB6">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492CB6" w:rsidRDefault="00492CB6">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5"/>
      <w:spacing w:afterLines="50" w:after="120"/>
      <w:jc w:val="distribute"/>
    </w:pPr>
    <w:r>
      <w:fldChar w:fldCharType="begin"/>
    </w:r>
    <w:r>
      <w:rPr>
        <w:rStyle w:val="a3"/>
      </w:rPr>
      <w:instrText xml:space="preserve"> PAGE </w:instrText>
    </w:r>
    <w:r>
      <w:fldChar w:fldCharType="separate"/>
    </w:r>
    <w:r w:rsidR="00C23289">
      <w:rPr>
        <w:rStyle w:val="a3"/>
        <w:noProof/>
      </w:rPr>
      <w:t>4</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23C02"/>
    <w:rsid w:val="000240F6"/>
    <w:rsid w:val="000249D8"/>
    <w:rsid w:val="00024A54"/>
    <w:rsid w:val="0002686C"/>
    <w:rsid w:val="00030659"/>
    <w:rsid w:val="00036F45"/>
    <w:rsid w:val="00037634"/>
    <w:rsid w:val="000405A5"/>
    <w:rsid w:val="00042C85"/>
    <w:rsid w:val="00050FB5"/>
    <w:rsid w:val="000523B7"/>
    <w:rsid w:val="00054B6D"/>
    <w:rsid w:val="000613C7"/>
    <w:rsid w:val="00063659"/>
    <w:rsid w:val="00074320"/>
    <w:rsid w:val="0007610D"/>
    <w:rsid w:val="00076BA9"/>
    <w:rsid w:val="0009065D"/>
    <w:rsid w:val="0009505D"/>
    <w:rsid w:val="00095186"/>
    <w:rsid w:val="000A3BA4"/>
    <w:rsid w:val="000A3F3D"/>
    <w:rsid w:val="000A56C9"/>
    <w:rsid w:val="000A79C2"/>
    <w:rsid w:val="000A7EE3"/>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7B7E"/>
    <w:rsid w:val="001873FE"/>
    <w:rsid w:val="00190BFD"/>
    <w:rsid w:val="00194ACA"/>
    <w:rsid w:val="00196B9E"/>
    <w:rsid w:val="00197048"/>
    <w:rsid w:val="001A113B"/>
    <w:rsid w:val="001A42FE"/>
    <w:rsid w:val="001A55ED"/>
    <w:rsid w:val="001B6411"/>
    <w:rsid w:val="001C2122"/>
    <w:rsid w:val="001C3595"/>
    <w:rsid w:val="001C459E"/>
    <w:rsid w:val="001C45C1"/>
    <w:rsid w:val="001D6B99"/>
    <w:rsid w:val="001E6778"/>
    <w:rsid w:val="0020268C"/>
    <w:rsid w:val="00213792"/>
    <w:rsid w:val="002209F3"/>
    <w:rsid w:val="002342BD"/>
    <w:rsid w:val="002355E5"/>
    <w:rsid w:val="00235847"/>
    <w:rsid w:val="002359D4"/>
    <w:rsid w:val="00237A74"/>
    <w:rsid w:val="0024025A"/>
    <w:rsid w:val="00260A27"/>
    <w:rsid w:val="00262D53"/>
    <w:rsid w:val="00273748"/>
    <w:rsid w:val="00281389"/>
    <w:rsid w:val="0028464F"/>
    <w:rsid w:val="00284D00"/>
    <w:rsid w:val="002A0A85"/>
    <w:rsid w:val="002A31DE"/>
    <w:rsid w:val="002A4F90"/>
    <w:rsid w:val="002A61B1"/>
    <w:rsid w:val="002B0270"/>
    <w:rsid w:val="002C3BC3"/>
    <w:rsid w:val="002C7621"/>
    <w:rsid w:val="002D09AA"/>
    <w:rsid w:val="002D33E1"/>
    <w:rsid w:val="002E3EF8"/>
    <w:rsid w:val="002F1E5F"/>
    <w:rsid w:val="002F37CF"/>
    <w:rsid w:val="00304807"/>
    <w:rsid w:val="00313D22"/>
    <w:rsid w:val="00314C8A"/>
    <w:rsid w:val="00322C65"/>
    <w:rsid w:val="0033072B"/>
    <w:rsid w:val="0033074A"/>
    <w:rsid w:val="00341466"/>
    <w:rsid w:val="00347250"/>
    <w:rsid w:val="00347590"/>
    <w:rsid w:val="003566B5"/>
    <w:rsid w:val="00373375"/>
    <w:rsid w:val="003800D3"/>
    <w:rsid w:val="00391739"/>
    <w:rsid w:val="003A0DBE"/>
    <w:rsid w:val="003A1C97"/>
    <w:rsid w:val="003C008A"/>
    <w:rsid w:val="003C5365"/>
    <w:rsid w:val="003F03A2"/>
    <w:rsid w:val="003F1E74"/>
    <w:rsid w:val="0040564A"/>
    <w:rsid w:val="004060CD"/>
    <w:rsid w:val="00410D8A"/>
    <w:rsid w:val="00412CF9"/>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32B4"/>
    <w:rsid w:val="004D72C8"/>
    <w:rsid w:val="004D7C26"/>
    <w:rsid w:val="004D7EC0"/>
    <w:rsid w:val="004E6E18"/>
    <w:rsid w:val="004F30AA"/>
    <w:rsid w:val="004F47D5"/>
    <w:rsid w:val="00507EC7"/>
    <w:rsid w:val="00514145"/>
    <w:rsid w:val="0051667D"/>
    <w:rsid w:val="0052059E"/>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2958"/>
    <w:rsid w:val="005E42FD"/>
    <w:rsid w:val="005F09E0"/>
    <w:rsid w:val="00600211"/>
    <w:rsid w:val="00600D97"/>
    <w:rsid w:val="00605339"/>
    <w:rsid w:val="00610624"/>
    <w:rsid w:val="006145A1"/>
    <w:rsid w:val="006152BB"/>
    <w:rsid w:val="006275C3"/>
    <w:rsid w:val="00632513"/>
    <w:rsid w:val="0064296E"/>
    <w:rsid w:val="0065064C"/>
    <w:rsid w:val="00654B7B"/>
    <w:rsid w:val="006635F7"/>
    <w:rsid w:val="00664BD9"/>
    <w:rsid w:val="006725FE"/>
    <w:rsid w:val="006776F8"/>
    <w:rsid w:val="00684B08"/>
    <w:rsid w:val="006873D9"/>
    <w:rsid w:val="0069381C"/>
    <w:rsid w:val="006A1751"/>
    <w:rsid w:val="006B0BD3"/>
    <w:rsid w:val="006C2FD7"/>
    <w:rsid w:val="006D3E38"/>
    <w:rsid w:val="006D52D4"/>
    <w:rsid w:val="006E6678"/>
    <w:rsid w:val="006E6A50"/>
    <w:rsid w:val="006F6310"/>
    <w:rsid w:val="00710EFF"/>
    <w:rsid w:val="00711D11"/>
    <w:rsid w:val="00716A59"/>
    <w:rsid w:val="00723A58"/>
    <w:rsid w:val="00737DBB"/>
    <w:rsid w:val="00740A65"/>
    <w:rsid w:val="00740ADF"/>
    <w:rsid w:val="00755F02"/>
    <w:rsid w:val="00755F31"/>
    <w:rsid w:val="007569F2"/>
    <w:rsid w:val="00772DE8"/>
    <w:rsid w:val="0078359E"/>
    <w:rsid w:val="00795105"/>
    <w:rsid w:val="0079773C"/>
    <w:rsid w:val="007A36CA"/>
    <w:rsid w:val="007A5CDB"/>
    <w:rsid w:val="007B0E9B"/>
    <w:rsid w:val="007B1C59"/>
    <w:rsid w:val="007D4488"/>
    <w:rsid w:val="007D6A9B"/>
    <w:rsid w:val="007D6CB7"/>
    <w:rsid w:val="007E0C46"/>
    <w:rsid w:val="007E20D7"/>
    <w:rsid w:val="007E34A0"/>
    <w:rsid w:val="007E4252"/>
    <w:rsid w:val="007E43DB"/>
    <w:rsid w:val="007E7EB1"/>
    <w:rsid w:val="007F6A0F"/>
    <w:rsid w:val="00801A45"/>
    <w:rsid w:val="0080461C"/>
    <w:rsid w:val="00804FA9"/>
    <w:rsid w:val="0080669A"/>
    <w:rsid w:val="00807D6B"/>
    <w:rsid w:val="00807E6A"/>
    <w:rsid w:val="00825323"/>
    <w:rsid w:val="00836B64"/>
    <w:rsid w:val="0084178A"/>
    <w:rsid w:val="00851A4C"/>
    <w:rsid w:val="00854669"/>
    <w:rsid w:val="00854B35"/>
    <w:rsid w:val="008573AB"/>
    <w:rsid w:val="00865F9C"/>
    <w:rsid w:val="008735D1"/>
    <w:rsid w:val="008810E3"/>
    <w:rsid w:val="0088157A"/>
    <w:rsid w:val="008870D6"/>
    <w:rsid w:val="00887EEF"/>
    <w:rsid w:val="00890484"/>
    <w:rsid w:val="00896C8E"/>
    <w:rsid w:val="008A1B03"/>
    <w:rsid w:val="008A1CA0"/>
    <w:rsid w:val="008B7FF4"/>
    <w:rsid w:val="008C3BC7"/>
    <w:rsid w:val="008D0799"/>
    <w:rsid w:val="008D54B9"/>
    <w:rsid w:val="008D6C04"/>
    <w:rsid w:val="008F768D"/>
    <w:rsid w:val="0091116B"/>
    <w:rsid w:val="009129D0"/>
    <w:rsid w:val="009132A4"/>
    <w:rsid w:val="00917745"/>
    <w:rsid w:val="0092372B"/>
    <w:rsid w:val="009318D6"/>
    <w:rsid w:val="00935A5C"/>
    <w:rsid w:val="00943446"/>
    <w:rsid w:val="009503DA"/>
    <w:rsid w:val="00961A1C"/>
    <w:rsid w:val="00961D19"/>
    <w:rsid w:val="00966D56"/>
    <w:rsid w:val="00973BF2"/>
    <w:rsid w:val="00985788"/>
    <w:rsid w:val="00987988"/>
    <w:rsid w:val="009955B9"/>
    <w:rsid w:val="00996FD6"/>
    <w:rsid w:val="009A333A"/>
    <w:rsid w:val="009A3CFB"/>
    <w:rsid w:val="009A633A"/>
    <w:rsid w:val="009B2BCB"/>
    <w:rsid w:val="009B3DB7"/>
    <w:rsid w:val="009C16F5"/>
    <w:rsid w:val="009D056A"/>
    <w:rsid w:val="009D0658"/>
    <w:rsid w:val="009D2D02"/>
    <w:rsid w:val="009D56CB"/>
    <w:rsid w:val="009E2AF7"/>
    <w:rsid w:val="009E5397"/>
    <w:rsid w:val="009F04F2"/>
    <w:rsid w:val="009F2BC5"/>
    <w:rsid w:val="00A04FF5"/>
    <w:rsid w:val="00A06F9A"/>
    <w:rsid w:val="00A16130"/>
    <w:rsid w:val="00A16480"/>
    <w:rsid w:val="00A44760"/>
    <w:rsid w:val="00A52A24"/>
    <w:rsid w:val="00A53A77"/>
    <w:rsid w:val="00A53C0B"/>
    <w:rsid w:val="00A56A1A"/>
    <w:rsid w:val="00A6079D"/>
    <w:rsid w:val="00A60EED"/>
    <w:rsid w:val="00A63009"/>
    <w:rsid w:val="00A6558F"/>
    <w:rsid w:val="00A66969"/>
    <w:rsid w:val="00A70086"/>
    <w:rsid w:val="00A72434"/>
    <w:rsid w:val="00A84225"/>
    <w:rsid w:val="00A86FCF"/>
    <w:rsid w:val="00A87485"/>
    <w:rsid w:val="00A91809"/>
    <w:rsid w:val="00A94A82"/>
    <w:rsid w:val="00AA36DB"/>
    <w:rsid w:val="00AB4666"/>
    <w:rsid w:val="00AC1535"/>
    <w:rsid w:val="00AC585B"/>
    <w:rsid w:val="00AE3934"/>
    <w:rsid w:val="00AF0488"/>
    <w:rsid w:val="00AF47DD"/>
    <w:rsid w:val="00AF5ECF"/>
    <w:rsid w:val="00B023F9"/>
    <w:rsid w:val="00B04403"/>
    <w:rsid w:val="00B115A9"/>
    <w:rsid w:val="00B21780"/>
    <w:rsid w:val="00B3211B"/>
    <w:rsid w:val="00B339FB"/>
    <w:rsid w:val="00B34DE6"/>
    <w:rsid w:val="00B35C02"/>
    <w:rsid w:val="00B3791B"/>
    <w:rsid w:val="00B43485"/>
    <w:rsid w:val="00B60594"/>
    <w:rsid w:val="00B61A39"/>
    <w:rsid w:val="00B7034E"/>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6FBB"/>
    <w:rsid w:val="00C23289"/>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D60D8"/>
    <w:rsid w:val="00CE7C6A"/>
    <w:rsid w:val="00CF7376"/>
    <w:rsid w:val="00D00BAA"/>
    <w:rsid w:val="00D022B5"/>
    <w:rsid w:val="00D06B66"/>
    <w:rsid w:val="00D116B7"/>
    <w:rsid w:val="00D42747"/>
    <w:rsid w:val="00D57ED1"/>
    <w:rsid w:val="00D703D6"/>
    <w:rsid w:val="00D8029B"/>
    <w:rsid w:val="00D80D2A"/>
    <w:rsid w:val="00D97297"/>
    <w:rsid w:val="00DA1A7C"/>
    <w:rsid w:val="00DB51BD"/>
    <w:rsid w:val="00DD1C1C"/>
    <w:rsid w:val="00DE1AED"/>
    <w:rsid w:val="00DF4F1B"/>
    <w:rsid w:val="00E02606"/>
    <w:rsid w:val="00E077E2"/>
    <w:rsid w:val="00E11221"/>
    <w:rsid w:val="00E131F9"/>
    <w:rsid w:val="00E1462A"/>
    <w:rsid w:val="00E16341"/>
    <w:rsid w:val="00E1757E"/>
    <w:rsid w:val="00E30B68"/>
    <w:rsid w:val="00E33049"/>
    <w:rsid w:val="00E37017"/>
    <w:rsid w:val="00E45EC0"/>
    <w:rsid w:val="00E52148"/>
    <w:rsid w:val="00E56F72"/>
    <w:rsid w:val="00E5742B"/>
    <w:rsid w:val="00E611A6"/>
    <w:rsid w:val="00E632F6"/>
    <w:rsid w:val="00E66E11"/>
    <w:rsid w:val="00E72AA2"/>
    <w:rsid w:val="00E72B78"/>
    <w:rsid w:val="00E76FFD"/>
    <w:rsid w:val="00E8475D"/>
    <w:rsid w:val="00E87724"/>
    <w:rsid w:val="00EA0A77"/>
    <w:rsid w:val="00EA0F45"/>
    <w:rsid w:val="00EA30A4"/>
    <w:rsid w:val="00EB4AB8"/>
    <w:rsid w:val="00EC01AB"/>
    <w:rsid w:val="00EC380E"/>
    <w:rsid w:val="00EC42A3"/>
    <w:rsid w:val="00EE5472"/>
    <w:rsid w:val="00EF4D71"/>
    <w:rsid w:val="00F0288D"/>
    <w:rsid w:val="00F07B9A"/>
    <w:rsid w:val="00F14FBC"/>
    <w:rsid w:val="00F1576A"/>
    <w:rsid w:val="00F21495"/>
    <w:rsid w:val="00F26A6B"/>
    <w:rsid w:val="00F44201"/>
    <w:rsid w:val="00F46357"/>
    <w:rsid w:val="00F531BD"/>
    <w:rsid w:val="00F5434E"/>
    <w:rsid w:val="00F63119"/>
    <w:rsid w:val="00F70209"/>
    <w:rsid w:val="00F80275"/>
    <w:rsid w:val="00F946FD"/>
    <w:rsid w:val="00FA414F"/>
    <w:rsid w:val="00FA6711"/>
    <w:rsid w:val="00FB28F1"/>
    <w:rsid w:val="00FB39BC"/>
    <w:rsid w:val="00FB5BD1"/>
    <w:rsid w:val="00FC3A78"/>
    <w:rsid w:val="00FC5946"/>
    <w:rsid w:val="00FD1EEE"/>
    <w:rsid w:val="00FD30A0"/>
    <w:rsid w:val="00FE3D00"/>
    <w:rsid w:val="00FE7788"/>
    <w:rsid w:val="00FF568E"/>
    <w:rsid w:val="00FF6F89"/>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683">
      <w:bodyDiv w:val="1"/>
      <w:marLeft w:val="0"/>
      <w:marRight w:val="0"/>
      <w:marTop w:val="0"/>
      <w:marBottom w:val="0"/>
      <w:divBdr>
        <w:top w:val="none" w:sz="0" w:space="0" w:color="auto"/>
        <w:left w:val="none" w:sz="0" w:space="0" w:color="auto"/>
        <w:bottom w:val="none" w:sz="0" w:space="0" w:color="auto"/>
        <w:right w:val="none" w:sz="0" w:space="0" w:color="auto"/>
      </w:divBdr>
    </w:div>
    <w:div w:id="774405204">
      <w:bodyDiv w:val="1"/>
      <w:marLeft w:val="0"/>
      <w:marRight w:val="0"/>
      <w:marTop w:val="0"/>
      <w:marBottom w:val="0"/>
      <w:divBdr>
        <w:top w:val="none" w:sz="0" w:space="0" w:color="auto"/>
        <w:left w:val="none" w:sz="0" w:space="0" w:color="auto"/>
        <w:bottom w:val="none" w:sz="0" w:space="0" w:color="auto"/>
        <w:right w:val="none" w:sz="0" w:space="0" w:color="auto"/>
      </w:divBdr>
    </w:div>
    <w:div w:id="861631272">
      <w:bodyDiv w:val="1"/>
      <w:marLeft w:val="0"/>
      <w:marRight w:val="0"/>
      <w:marTop w:val="0"/>
      <w:marBottom w:val="0"/>
      <w:divBdr>
        <w:top w:val="none" w:sz="0" w:space="0" w:color="auto"/>
        <w:left w:val="none" w:sz="0" w:space="0" w:color="auto"/>
        <w:bottom w:val="none" w:sz="0" w:space="0" w:color="auto"/>
        <w:right w:val="none" w:sz="0" w:space="0" w:color="auto"/>
      </w:divBdr>
    </w:div>
    <w:div w:id="905453670">
      <w:bodyDiv w:val="1"/>
      <w:marLeft w:val="0"/>
      <w:marRight w:val="0"/>
      <w:marTop w:val="0"/>
      <w:marBottom w:val="0"/>
      <w:divBdr>
        <w:top w:val="none" w:sz="0" w:space="0" w:color="auto"/>
        <w:left w:val="none" w:sz="0" w:space="0" w:color="auto"/>
        <w:bottom w:val="none" w:sz="0" w:space="0" w:color="auto"/>
        <w:right w:val="none" w:sz="0" w:space="0" w:color="auto"/>
      </w:divBdr>
    </w:div>
    <w:div w:id="1600983427">
      <w:bodyDiv w:val="1"/>
      <w:marLeft w:val="0"/>
      <w:marRight w:val="0"/>
      <w:marTop w:val="0"/>
      <w:marBottom w:val="0"/>
      <w:divBdr>
        <w:top w:val="none" w:sz="0" w:space="0" w:color="auto"/>
        <w:left w:val="none" w:sz="0" w:space="0" w:color="auto"/>
        <w:bottom w:val="none" w:sz="0" w:space="0" w:color="auto"/>
        <w:right w:val="none" w:sz="0" w:space="0" w:color="auto"/>
      </w:divBdr>
    </w:div>
    <w:div w:id="18492507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wift\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64765590631722"/>
          <c:y val="0.17881189288637955"/>
          <c:w val="0.80003447791928795"/>
          <c:h val="0.67135450512415851"/>
        </c:manualLayout>
      </c:layout>
      <c:lineChart>
        <c:grouping val="standard"/>
        <c:varyColors val="0"/>
        <c:ser>
          <c:idx val="0"/>
          <c:order val="0"/>
          <c:tx>
            <c:strRef>
              <c:f>Sheet1!$C$1</c:f>
              <c:strCache>
                <c:ptCount val="1"/>
                <c:pt idx="0">
                  <c:v>Custom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C$2:$C$6</c:f>
              <c:numCache>
                <c:formatCode>General</c:formatCode>
                <c:ptCount val="5"/>
                <c:pt idx="0">
                  <c:v>94567</c:v>
                </c:pt>
                <c:pt idx="1">
                  <c:v>46387</c:v>
                </c:pt>
                <c:pt idx="2">
                  <c:v>16878</c:v>
                </c:pt>
                <c:pt idx="3">
                  <c:v>23236</c:v>
                </c:pt>
                <c:pt idx="4">
                  <c:v>45654</c:v>
                </c:pt>
              </c:numCache>
            </c:numRef>
          </c:val>
          <c:smooth val="0"/>
        </c:ser>
        <c:ser>
          <c:idx val="1"/>
          <c:order val="1"/>
          <c:tx>
            <c:strRef>
              <c:f>Sheet1!$D$1</c:f>
              <c:strCache>
                <c:ptCount val="1"/>
                <c:pt idx="0">
                  <c:v>Provid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D$2:$D$6</c:f>
              <c:numCache>
                <c:formatCode>General</c:formatCode>
                <c:ptCount val="5"/>
                <c:pt idx="0">
                  <c:v>128778</c:v>
                </c:pt>
                <c:pt idx="1">
                  <c:v>56787</c:v>
                </c:pt>
                <c:pt idx="2">
                  <c:v>19452</c:v>
                </c:pt>
                <c:pt idx="3">
                  <c:v>20222</c:v>
                </c:pt>
                <c:pt idx="4">
                  <c:v>56787</c:v>
                </c:pt>
              </c:numCache>
            </c:numRef>
          </c:val>
          <c:smooth val="0"/>
        </c:ser>
        <c:ser>
          <c:idx val="2"/>
          <c:order val="2"/>
          <c:tx>
            <c:strRef>
              <c:f>Sheet1!$E$1</c:f>
              <c:strCache>
                <c:ptCount val="1"/>
                <c:pt idx="0">
                  <c:v>Witness</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E$2:$E$6</c:f>
              <c:numCache>
                <c:formatCode>General</c:formatCode>
                <c:ptCount val="5"/>
                <c:pt idx="0">
                  <c:v>78456</c:v>
                </c:pt>
                <c:pt idx="1">
                  <c:v>34567</c:v>
                </c:pt>
                <c:pt idx="2">
                  <c:v>12765</c:v>
                </c:pt>
                <c:pt idx="3">
                  <c:v>18345</c:v>
                </c:pt>
                <c:pt idx="4">
                  <c:v>35673</c:v>
                </c:pt>
              </c:numCache>
            </c:numRef>
          </c:val>
          <c:smooth val="0"/>
        </c:ser>
        <c:dLbls>
          <c:showLegendKey val="0"/>
          <c:showVal val="0"/>
          <c:showCatName val="0"/>
          <c:showSerName val="0"/>
          <c:showPercent val="0"/>
          <c:showBubbleSize val="0"/>
        </c:dLbls>
        <c:marker val="1"/>
        <c:smooth val="0"/>
        <c:axId val="146992512"/>
        <c:axId val="151336832"/>
      </c:lineChart>
      <c:catAx>
        <c:axId val="146992512"/>
        <c:scaling>
          <c:orientation val="minMax"/>
        </c:scaling>
        <c:delete val="0"/>
        <c:axPos val="b"/>
        <c:majorGridlines/>
        <c:majorTickMark val="none"/>
        <c:minorTickMark val="none"/>
        <c:tickLblPos val="nextTo"/>
        <c:txPr>
          <a:bodyPr/>
          <a:lstStyle/>
          <a:p>
            <a:pPr>
              <a:defRPr>
                <a:latin typeface="Times New Roman" pitchFamily="18" charset="0"/>
                <a:cs typeface="Times New Roman" pitchFamily="18" charset="0"/>
              </a:defRPr>
            </a:pPr>
            <a:endParaRPr lang="zh-CN"/>
          </a:p>
        </c:txPr>
        <c:crossAx val="151336832"/>
        <c:crosses val="autoZero"/>
        <c:auto val="1"/>
        <c:lblAlgn val="ctr"/>
        <c:lblOffset val="100"/>
        <c:noMultiLvlLbl val="0"/>
      </c:catAx>
      <c:valAx>
        <c:axId val="151336832"/>
        <c:scaling>
          <c:orientation val="minMax"/>
        </c:scaling>
        <c:delete val="0"/>
        <c:axPos val="l"/>
        <c:majorGridlines>
          <c:spPr>
            <a:ln w="3175"/>
          </c:spPr>
        </c:majorGridlines>
        <c:title>
          <c:tx>
            <c:rich>
              <a:bodyPr/>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gas</a:t>
                </a:r>
                <a:r>
                  <a:rPr lang="zh-CN" altLang="en-US">
                    <a:latin typeface="Times New Roman" pitchFamily="18" charset="0"/>
                    <a:cs typeface="Times New Roman" pitchFamily="18" charset="0"/>
                  </a:rPr>
                  <a:t>消耗量</a:t>
                </a:r>
              </a:p>
            </c:rich>
          </c:tx>
          <c:overlay val="0"/>
        </c:title>
        <c:numFmt formatCode="General" sourceLinked="1"/>
        <c:majorTickMark val="none"/>
        <c:minorTickMark val="none"/>
        <c:tickLblPos val="nextTo"/>
        <c:txPr>
          <a:bodyPr/>
          <a:lstStyle/>
          <a:p>
            <a:pPr>
              <a:defRPr sz="600">
                <a:latin typeface="Times New Roman" pitchFamily="18" charset="0"/>
                <a:cs typeface="Times New Roman" pitchFamily="18" charset="0"/>
              </a:defRPr>
            </a:pPr>
            <a:endParaRPr lang="zh-CN"/>
          </a:p>
        </c:txPr>
        <c:crossAx val="146992512"/>
        <c:crosses val="autoZero"/>
        <c:crossBetween val="between"/>
      </c:valAx>
    </c:plotArea>
    <c:legend>
      <c:legendPos val="r"/>
      <c:layout>
        <c:manualLayout>
          <c:xMode val="edge"/>
          <c:yMode val="edge"/>
          <c:x val="0.71439901815522211"/>
          <c:y val="0.15995363923561001"/>
          <c:w val="0.26417879128916383"/>
          <c:h val="0.33595584411491247"/>
        </c:manualLayout>
      </c:layout>
      <c:overlay val="0"/>
      <c:txPr>
        <a:bodyPr/>
        <a:lstStyle/>
        <a:p>
          <a:pPr rtl="0">
            <a:defRPr sz="800">
              <a:latin typeface="Times New Roman" pitchFamily="18" charset="0"/>
              <a:cs typeface="Times New Roman" pitchFamily="18" charset="0"/>
            </a:defRPr>
          </a:pPr>
          <a:endParaRPr lang="zh-CN"/>
        </a:p>
      </c:txPr>
    </c:legend>
    <c:plotVisOnly val="1"/>
    <c:dispBlanksAs val="zero"/>
    <c:showDLblsOverMax val="0"/>
  </c:chart>
  <c:spPr>
    <a:ln>
      <a:prstDash val="sysDot"/>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5E67001-1318-4A9C-8BA8-4717035F9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813</TotalTime>
  <Pages>7</Pages>
  <Words>2173</Words>
  <Characters>12390</Characters>
  <Application>Microsoft Office Word</Application>
  <DocSecurity>0</DocSecurity>
  <PresentationFormat/>
  <Lines>103</Lines>
  <Paragraphs>29</Paragraphs>
  <Slides>0</Slides>
  <Notes>0</Notes>
  <HiddenSlides>0</HiddenSlides>
  <MMClips>0</MMClips>
  <ScaleCrop>false</ScaleCrop>
  <Company>ecc</Company>
  <LinksUpToDate>false</LinksUpToDate>
  <CharactersWithSpaces>14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creator>王笑</dc:creator>
  <cp:lastModifiedBy>swift</cp:lastModifiedBy>
  <cp:revision>15</cp:revision>
  <cp:lastPrinted>2021-11-23T09:59:00Z</cp:lastPrinted>
  <dcterms:created xsi:type="dcterms:W3CDTF">2021-11-21T09:26:00Z</dcterms:created>
  <dcterms:modified xsi:type="dcterms:W3CDTF">2021-11-23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